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095A" w:rsidRPr="0078095A" w:rsidRDefault="0078095A" w:rsidP="0078095A">
      <w:pPr>
        <w:spacing w:after="20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8095A">
        <w:rPr>
          <w:rFonts w:ascii="Times New Roman" w:eastAsia="Calibri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78095A" w:rsidRPr="0078095A" w:rsidRDefault="0078095A" w:rsidP="0078095A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8095A">
        <w:rPr>
          <w:rFonts w:ascii="Times New Roman" w:eastAsia="Calibri" w:hAnsi="Times New Roman" w:cs="Times New Roman"/>
          <w:b/>
          <w:sz w:val="28"/>
          <w:szCs w:val="28"/>
        </w:rPr>
        <w:t>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»</w:t>
      </w:r>
    </w:p>
    <w:p w:rsidR="0078095A" w:rsidRPr="0078095A" w:rsidRDefault="0078095A" w:rsidP="0078095A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8095A">
        <w:rPr>
          <w:rFonts w:ascii="Times New Roman" w:eastAsia="Calibri" w:hAnsi="Times New Roman" w:cs="Times New Roman"/>
          <w:b/>
          <w:sz w:val="28"/>
          <w:szCs w:val="28"/>
        </w:rPr>
        <w:t xml:space="preserve">(ВПИ (филиал) </w:t>
      </w:r>
      <w:proofErr w:type="spellStart"/>
      <w:r w:rsidRPr="0078095A">
        <w:rPr>
          <w:rFonts w:ascii="Times New Roman" w:eastAsia="Calibri" w:hAnsi="Times New Roman" w:cs="Times New Roman"/>
          <w:b/>
          <w:sz w:val="28"/>
          <w:szCs w:val="28"/>
        </w:rPr>
        <w:t>ВолгГТУ</w:t>
      </w:r>
      <w:proofErr w:type="spellEnd"/>
      <w:r w:rsidRPr="0078095A">
        <w:rPr>
          <w:rFonts w:ascii="Times New Roman" w:eastAsia="Calibri" w:hAnsi="Times New Roman" w:cs="Times New Roman"/>
          <w:b/>
          <w:sz w:val="28"/>
          <w:szCs w:val="28"/>
        </w:rPr>
        <w:t>)</w:t>
      </w:r>
    </w:p>
    <w:p w:rsidR="0078095A" w:rsidRPr="0078095A" w:rsidRDefault="0078095A" w:rsidP="0078095A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1E8D00" wp14:editId="1F141816">
                <wp:simplePos x="0" y="0"/>
                <wp:positionH relativeFrom="column">
                  <wp:posOffset>833120</wp:posOffset>
                </wp:positionH>
                <wp:positionV relativeFrom="paragraph">
                  <wp:posOffset>193675</wp:posOffset>
                </wp:positionV>
                <wp:extent cx="5343525" cy="323850"/>
                <wp:effectExtent l="4445" t="3175" r="0" b="0"/>
                <wp:wrapNone/>
                <wp:docPr id="10" name="Надпись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Инженерно-экономический факульт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1E8D00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65.6pt;margin-top:15.25pt;width:420.75pt;height:2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" filled="f" stroked="f">
                <v:textbox>
                  <w:txbxContent>
                    <w:p w:rsidR="0078095A" w:rsidRPr="009D1DED" w:rsidRDefault="0078095A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bookmarkStart w:id="1" w:name="_GoBack"/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Инженерно-экономичес</w:t>
                      </w:r>
                      <w:bookmarkEnd w:id="1"/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кий факультет</w:t>
                      </w:r>
                    </w:p>
                  </w:txbxContent>
                </v:textbox>
              </v:shape>
            </w:pict>
          </mc:Fallback>
        </mc:AlternateContent>
      </w:r>
    </w:p>
    <w:p w:rsidR="0078095A" w:rsidRPr="0078095A" w:rsidRDefault="0078095A" w:rsidP="0078095A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0ECCAB9" wp14:editId="772A0707">
                <wp:simplePos x="0" y="0"/>
                <wp:positionH relativeFrom="column">
                  <wp:posOffset>711200</wp:posOffset>
                </wp:positionH>
                <wp:positionV relativeFrom="paragraph">
                  <wp:posOffset>263525</wp:posOffset>
                </wp:positionV>
                <wp:extent cx="5343525" cy="266700"/>
                <wp:effectExtent l="0" t="0" r="0" b="0"/>
                <wp:wrapNone/>
                <wp:docPr id="17" name="Надпись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Информатика и технология программирования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ECCAB9" id="Надпись 17" o:spid="_x0000_s1027" type="#_x0000_t202" style="position:absolute;margin-left:56pt;margin-top:20.75pt;width:420.75pt;height:2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" filled="f" stroked="f">
                <v:textbox inset=",.3mm">
                  <w:txbxContent>
                    <w:p w:rsidR="0078095A" w:rsidRPr="009D1DED" w:rsidRDefault="0078095A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Информатика и технология программирования</w:t>
                      </w:r>
                    </w:p>
                  </w:txbxContent>
                </v:textbox>
              </v:shape>
            </w:pict>
          </mc:Fallback>
        </mc:AlternateContent>
      </w:r>
      <w:r w:rsidRPr="0078095A">
        <w:rPr>
          <w:rFonts w:ascii="Times New Roman" w:eastAsia="Times New Roman" w:hAnsi="Times New Roman" w:cs="Times New Roman"/>
          <w:sz w:val="28"/>
          <w:szCs w:val="24"/>
          <w:lang w:eastAsia="ru-RU"/>
        </w:rPr>
        <w:t>Факультет «______________________________________________________»</w:t>
      </w:r>
    </w:p>
    <w:p w:rsidR="0078095A" w:rsidRPr="0078095A" w:rsidRDefault="0078095A" w:rsidP="0078095A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8095A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_________________________________________________________»</w:t>
      </w:r>
    </w:p>
    <w:p w:rsidR="0078095A" w:rsidRPr="0078095A" w:rsidRDefault="0078095A" w:rsidP="0078095A">
      <w:pPr>
        <w:keepNext/>
        <w:spacing w:after="0" w:line="240" w:lineRule="auto"/>
        <w:outlineLvl w:val="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keepNext/>
        <w:spacing w:after="0" w:line="240" w:lineRule="auto"/>
        <w:jc w:val="center"/>
        <w:outlineLvl w:val="4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78095A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ЛАБОРАТОРНАЯ РАБОТА №3</w:t>
      </w:r>
    </w:p>
    <w:p w:rsidR="0078095A" w:rsidRPr="0078095A" w:rsidRDefault="0078095A" w:rsidP="0078095A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78095A" w:rsidRPr="0078095A" w:rsidRDefault="0078095A" w:rsidP="0078095A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5C7FFF" wp14:editId="51A71534">
                <wp:simplePos x="0" y="0"/>
                <wp:positionH relativeFrom="column">
                  <wp:posOffset>1271270</wp:posOffset>
                </wp:positionH>
                <wp:positionV relativeFrom="paragraph">
                  <wp:posOffset>250190</wp:posOffset>
                </wp:positionV>
                <wp:extent cx="4848225" cy="266700"/>
                <wp:effectExtent l="4445" t="2540" r="0" b="0"/>
                <wp:wrapNone/>
                <wp:docPr id="18" name="Надпись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82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Конструирование программного обеспечения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5C7FFF" id="Надпись 18" o:spid="_x0000_s1028" type="#_x0000_t202" style="position:absolute;left:0;text-align:left;margin-left:100.1pt;margin-top:19.7pt;width:381.75pt;height:2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" filled="f" stroked="f">
                <v:textbox inset=",.3mm">
                  <w:txbxContent>
                    <w:p w:rsidR="0078095A" w:rsidRPr="009D1DED" w:rsidRDefault="0078095A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Конструирование программного обеспечения</w:t>
                      </w:r>
                    </w:p>
                  </w:txbxContent>
                </v:textbox>
              </v:shape>
            </w:pict>
          </mc:Fallback>
        </mc:AlternateConten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E5553E" wp14:editId="2603EDD6">
                <wp:simplePos x="0" y="0"/>
                <wp:positionH relativeFrom="column">
                  <wp:posOffset>431165</wp:posOffset>
                </wp:positionH>
                <wp:positionV relativeFrom="paragraph">
                  <wp:posOffset>261620</wp:posOffset>
                </wp:positionV>
                <wp:extent cx="5686425" cy="847090"/>
                <wp:effectExtent l="0" t="0" r="0" b="0"/>
                <wp:wrapNone/>
                <wp:docPr id="19" name="Надпись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86425" cy="847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9D1DED">
                            <w:pPr>
                              <w:spacing w:line="276" w:lineRule="auto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Трассировка требований</w:t>
                            </w:r>
                          </w:p>
                          <w:p w:rsidR="0078095A" w:rsidRPr="009D1DED" w:rsidRDefault="0078095A" w:rsidP="009D1DED">
                            <w:pPr>
                              <w:spacing w:line="276" w:lineRule="auto"/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</w:t>
                            </w:r>
                            <w:r w:rsidR="009D1DE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аналитик</w:t>
                            </w:r>
                            <w:r w:rsidRPr="009D1DE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6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E5553E" id="Надпись 19" o:spid="_x0000_s1029" type="#_x0000_t202" style="position:absolute;margin-left:33.95pt;margin-top:20.6pt;width:447.75pt;height:66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" filled="f" stroked="f">
                <v:textbox inset=",1.3mm">
                  <w:txbxContent>
                    <w:p w:rsidR="0078095A" w:rsidRPr="009D1DED" w:rsidRDefault="0078095A" w:rsidP="009D1DED">
                      <w:pPr>
                        <w:spacing w:line="276" w:lineRule="auto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Трассировка требований</w:t>
                      </w:r>
                    </w:p>
                    <w:p w:rsidR="0078095A" w:rsidRPr="009D1DED" w:rsidRDefault="0078095A" w:rsidP="009D1DED">
                      <w:pPr>
                        <w:spacing w:line="276" w:lineRule="auto"/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</w:t>
                      </w:r>
                      <w:r w:rsidR="009D1DE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аналитик</w:t>
                      </w:r>
                      <w:r w:rsidRPr="009D1DE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78095A">
        <w:rPr>
          <w:rFonts w:ascii="Times New Roman" w:eastAsia="Calibri" w:hAnsi="Times New Roman" w:cs="Times New Roman"/>
          <w:sz w:val="28"/>
          <w:szCs w:val="28"/>
        </w:rPr>
        <w:t>по дисциплине «___________________________________________________»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sz w:val="28"/>
        </w:rPr>
        <w:t>на тему____________________________________________________________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C7FB10" wp14:editId="35F78A3A">
                <wp:simplePos x="0" y="0"/>
                <wp:positionH relativeFrom="column">
                  <wp:posOffset>668020</wp:posOffset>
                </wp:positionH>
                <wp:positionV relativeFrom="paragraph">
                  <wp:posOffset>241300</wp:posOffset>
                </wp:positionV>
                <wp:extent cx="5451475" cy="304800"/>
                <wp:effectExtent l="1270" t="3175" r="0" b="0"/>
                <wp:wrapNone/>
                <wp:docPr id="20" name="Надпись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14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9D1DED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Маслова Мария Александровна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C7FB10" id="Надпись 20" o:spid="_x0000_s1030" type="#_x0000_t202" style="position:absolute;margin-left:52.6pt;margin-top:19pt;width:429.25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" filled="f" stroked="f">
                <v:textbox inset=",0,,0">
                  <w:txbxContent>
                    <w:p w:rsidR="0078095A" w:rsidRPr="009D1DED" w:rsidRDefault="009D1DED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Маслова Мария Александровна</w:t>
                      </w:r>
                    </w:p>
                  </w:txbxContent>
                </v:textbox>
              </v:shape>
            </w:pict>
          </mc:Fallback>
        </mc:AlternateContent>
      </w:r>
      <w:r w:rsidRPr="0078095A">
        <w:rPr>
          <w:rFonts w:ascii="Times New Roman" w:eastAsia="Calibri" w:hAnsi="Times New Roman" w:cs="Times New Roman"/>
          <w:sz w:val="28"/>
        </w:rPr>
        <w:t>__________________________________________________________________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8095A">
        <w:rPr>
          <w:rFonts w:ascii="Times New Roman" w:eastAsia="Calibri" w:hAnsi="Times New Roman" w:cs="Times New Roman"/>
          <w:sz w:val="28"/>
          <w:szCs w:val="28"/>
        </w:rPr>
        <w:t>Студент___________________________________________________________</w:t>
      </w:r>
    </w:p>
    <w:p w:rsidR="0078095A" w:rsidRPr="0078095A" w:rsidRDefault="0078095A" w:rsidP="0078095A">
      <w:pPr>
        <w:keepNext/>
        <w:spacing w:after="0" w:line="240" w:lineRule="auto"/>
        <w:ind w:left="1080"/>
        <w:jc w:val="center"/>
        <w:outlineLvl w:val="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7E9ED2" wp14:editId="389FD0A1">
                <wp:simplePos x="0" y="0"/>
                <wp:positionH relativeFrom="column">
                  <wp:posOffset>537845</wp:posOffset>
                </wp:positionH>
                <wp:positionV relativeFrom="paragraph">
                  <wp:posOffset>94615</wp:posOffset>
                </wp:positionV>
                <wp:extent cx="2181225" cy="266700"/>
                <wp:effectExtent l="4445" t="0" r="0" b="635"/>
                <wp:wrapNone/>
                <wp:docPr id="21" name="Надпись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12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ВИП-408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7E9ED2" id="Надпись 21" o:spid="_x0000_s1031" type="#_x0000_t202" style="position:absolute;left:0;text-align:left;margin-left:42.35pt;margin-top:7.45pt;width:171.75pt;height:2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" filled="f" stroked="f">
                <v:textbox inset=",.3mm">
                  <w:txbxContent>
                    <w:p w:rsidR="0078095A" w:rsidRPr="009D1DED" w:rsidRDefault="0078095A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ВИП-408</w:t>
                      </w:r>
                    </w:p>
                  </w:txbxContent>
                </v:textbox>
              </v:shape>
            </w:pict>
          </mc:Fallback>
        </mc:AlternateContent>
      </w:r>
      <w:r w:rsidRPr="0078095A">
        <w:rPr>
          <w:rFonts w:ascii="Times New Roman" w:eastAsia="Times New Roman" w:hAnsi="Times New Roman" w:cs="Times New Roman"/>
          <w:sz w:val="20"/>
          <w:szCs w:val="20"/>
          <w:lang w:eastAsia="ru-RU"/>
        </w:rPr>
        <w:t>(имя, отчество, фамилия)</w:t>
      </w:r>
    </w:p>
    <w:p w:rsidR="0078095A" w:rsidRPr="0078095A" w:rsidRDefault="0078095A" w:rsidP="0078095A">
      <w:pPr>
        <w:spacing w:after="20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8095A">
        <w:rPr>
          <w:rFonts w:ascii="Times New Roman" w:eastAsia="Calibri" w:hAnsi="Times New Roman" w:cs="Times New Roman"/>
          <w:sz w:val="28"/>
          <w:szCs w:val="28"/>
        </w:rPr>
        <w:t>Группа________________________</w:t>
      </w: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sz w:val="28"/>
        </w:rPr>
        <w:t xml:space="preserve">Оценка    ______________________     </w:t>
      </w:r>
    </w:p>
    <w:p w:rsidR="0078095A" w:rsidRPr="0078095A" w:rsidRDefault="0078095A" w:rsidP="0078095A">
      <w:pPr>
        <w:spacing w:after="0" w:line="240" w:lineRule="auto"/>
        <w:rPr>
          <w:rFonts w:ascii="Times New Roman" w:eastAsia="Calibri" w:hAnsi="Times New Roman" w:cs="Times New Roman"/>
          <w:sz w:val="20"/>
          <w:szCs w:val="20"/>
        </w:rPr>
      </w:pPr>
      <w:r w:rsidRPr="0078095A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6139185" wp14:editId="17C27DC6">
                <wp:simplePos x="0" y="0"/>
                <wp:positionH relativeFrom="column">
                  <wp:posOffset>3296920</wp:posOffset>
                </wp:positionH>
                <wp:positionV relativeFrom="paragraph">
                  <wp:posOffset>41275</wp:posOffset>
                </wp:positionV>
                <wp:extent cx="2176145" cy="342900"/>
                <wp:effectExtent l="1270" t="3175" r="3810" b="0"/>
                <wp:wrapNone/>
                <wp:docPr id="22" name="Надпись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614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095A" w:rsidRPr="009D1DED" w:rsidRDefault="0078095A" w:rsidP="0078095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</w:rPr>
                            </w:pPr>
                            <w:r w:rsidRPr="009D1DED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28"/>
                              </w:rPr>
                              <w:t>доц. Абрамова О. Ф.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139185" id="Надпись 22" o:spid="_x0000_s1032" type="#_x0000_t202" style="position:absolute;margin-left:259.6pt;margin-top:3.25pt;width:171.35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" filled="f" stroked="f">
                <v:textbox inset=",.3mm">
                  <w:txbxContent>
                    <w:p w:rsidR="0078095A" w:rsidRPr="009D1DED" w:rsidRDefault="0078095A" w:rsidP="0078095A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</w:rPr>
                      </w:pPr>
                      <w:r w:rsidRPr="009D1DED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доц. Абрамова О. Ф.</w:t>
                      </w:r>
                    </w:p>
                  </w:txbxContent>
                </v:textbox>
              </v:shape>
            </w:pict>
          </mc:Fallback>
        </mc:AlternateContent>
      </w:r>
      <w:r w:rsidRPr="0078095A">
        <w:rPr>
          <w:rFonts w:ascii="Times New Roman" w:eastAsia="Calibri" w:hAnsi="Times New Roman" w:cs="Times New Roman"/>
          <w:sz w:val="20"/>
          <w:szCs w:val="20"/>
        </w:rPr>
        <w:t xml:space="preserve">                                         (в баллах)        </w:t>
      </w:r>
    </w:p>
    <w:p w:rsidR="0078095A" w:rsidRPr="0078095A" w:rsidRDefault="0078095A" w:rsidP="0078095A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  <w:r w:rsidRPr="0078095A">
        <w:rPr>
          <w:rFonts w:ascii="Times New Roman" w:eastAsia="Calibri" w:hAnsi="Times New Roman" w:cs="Times New Roman"/>
          <w:sz w:val="28"/>
        </w:rPr>
        <w:t>Проверил    ________________________      ___________________________</w:t>
      </w:r>
    </w:p>
    <w:p w:rsidR="0078095A" w:rsidRPr="0078095A" w:rsidRDefault="0078095A" w:rsidP="0078095A">
      <w:pPr>
        <w:spacing w:after="0" w:line="240" w:lineRule="auto"/>
        <w:ind w:left="708" w:firstLine="708"/>
        <w:rPr>
          <w:rFonts w:ascii="Times New Roman" w:eastAsia="Calibri" w:hAnsi="Times New Roman" w:cs="Times New Roman"/>
          <w:sz w:val="20"/>
          <w:szCs w:val="20"/>
        </w:rPr>
      </w:pPr>
      <w:r w:rsidRPr="0078095A">
        <w:rPr>
          <w:rFonts w:ascii="Times New Roman" w:eastAsia="Calibri" w:hAnsi="Times New Roman" w:cs="Times New Roman"/>
          <w:sz w:val="20"/>
          <w:szCs w:val="20"/>
        </w:rPr>
        <w:t xml:space="preserve">     (подпись и дата </w:t>
      </w:r>
      <w:proofErr w:type="gramStart"/>
      <w:r w:rsidRPr="0078095A">
        <w:rPr>
          <w:rFonts w:ascii="Times New Roman" w:eastAsia="Calibri" w:hAnsi="Times New Roman" w:cs="Times New Roman"/>
          <w:sz w:val="20"/>
          <w:szCs w:val="20"/>
        </w:rPr>
        <w:t xml:space="preserve">подписания)   </w:t>
      </w:r>
      <w:proofErr w:type="gramEnd"/>
      <w:r w:rsidRPr="0078095A">
        <w:rPr>
          <w:rFonts w:ascii="Times New Roman" w:eastAsia="Calibri" w:hAnsi="Times New Roman" w:cs="Times New Roman"/>
          <w:sz w:val="20"/>
          <w:szCs w:val="20"/>
        </w:rPr>
        <w:t xml:space="preserve">                    (</w:t>
      </w:r>
      <w:proofErr w:type="spellStart"/>
      <w:r w:rsidRPr="0078095A">
        <w:rPr>
          <w:rFonts w:ascii="Times New Roman" w:eastAsia="Calibri" w:hAnsi="Times New Roman" w:cs="Times New Roman"/>
          <w:sz w:val="20"/>
          <w:szCs w:val="20"/>
        </w:rPr>
        <w:t>долж</w:t>
      </w:r>
      <w:proofErr w:type="spellEnd"/>
      <w:r w:rsidRPr="0078095A">
        <w:rPr>
          <w:rFonts w:ascii="Times New Roman" w:eastAsia="Calibri" w:hAnsi="Times New Roman" w:cs="Times New Roman"/>
          <w:sz w:val="20"/>
          <w:szCs w:val="20"/>
        </w:rPr>
        <w:t>., инициалы и фамилия)</w:t>
      </w:r>
    </w:p>
    <w:p w:rsidR="0078095A" w:rsidRPr="0078095A" w:rsidRDefault="0078095A" w:rsidP="0078095A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spacing w:after="200" w:line="240" w:lineRule="auto"/>
        <w:rPr>
          <w:rFonts w:ascii="Times New Roman" w:eastAsia="Calibri" w:hAnsi="Times New Roman" w:cs="Times New Roman"/>
          <w:sz w:val="28"/>
        </w:rPr>
      </w:pPr>
    </w:p>
    <w:p w:rsidR="0078095A" w:rsidRPr="0078095A" w:rsidRDefault="0078095A" w:rsidP="0078095A">
      <w:pPr>
        <w:keepNext/>
        <w:tabs>
          <w:tab w:val="left" w:pos="2160"/>
        </w:tabs>
        <w:spacing w:after="0" w:line="240" w:lineRule="auto"/>
        <w:jc w:val="center"/>
        <w:outlineLvl w:val="2"/>
        <w:rPr>
          <w:rFonts w:ascii="Times New Roman" w:eastAsia="Arial Unicode MS" w:hAnsi="Times New Roman" w:cs="Times New Roman"/>
          <w:sz w:val="28"/>
          <w:szCs w:val="24"/>
          <w:lang w:eastAsia="ru-RU"/>
        </w:rPr>
      </w:pPr>
      <w:r w:rsidRPr="0078095A">
        <w:rPr>
          <w:rFonts w:ascii="Times New Roman" w:eastAsia="Arial Unicode MS" w:hAnsi="Times New Roman" w:cs="Times New Roman"/>
          <w:sz w:val="28"/>
          <w:szCs w:val="24"/>
          <w:lang w:eastAsia="ru-RU"/>
        </w:rPr>
        <w:t>Волжский, 2018 г.</w:t>
      </w:r>
    </w:p>
    <w:p w:rsidR="006E1062" w:rsidRDefault="006E106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br w:type="page"/>
      </w:r>
    </w:p>
    <w:p w:rsidR="00A00F25" w:rsidRDefault="00A00F25" w:rsidP="00A00F25">
      <w:pPr>
        <w:pStyle w:val="a3"/>
        <w:numPr>
          <w:ilvl w:val="0"/>
          <w:numId w:val="1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постановка задачи (в краткой форме + перечень задач от руководителя группы)</w:t>
      </w:r>
    </w:p>
    <w:p w:rsidR="0041100F" w:rsidRDefault="0041100F" w:rsidP="0041100F">
      <w:pPr>
        <w:pStyle w:val="a3"/>
        <w:numPr>
          <w:ilvl w:val="0"/>
          <w:numId w:val="2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остановка задачи в краткой форме</w:t>
      </w:r>
      <w:r w:rsidR="000D5221">
        <w:rPr>
          <w:sz w:val="28"/>
          <w:szCs w:val="28"/>
          <w:lang w:eastAsia="ru-RU"/>
        </w:rPr>
        <w:t>:</w:t>
      </w:r>
    </w:p>
    <w:p w:rsidR="000D5221" w:rsidRDefault="000D5221" w:rsidP="000D5221">
      <w:pPr>
        <w:pStyle w:val="a3"/>
        <w:ind w:left="144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</w:t>
      </w:r>
      <w:r w:rsidRPr="00655706">
        <w:rPr>
          <w:sz w:val="28"/>
          <w:szCs w:val="28"/>
          <w:lang w:eastAsia="ru-RU"/>
        </w:rPr>
        <w:t>еализовать систему, упрощающую взаимодействие студента и преподавателя и помогающую в разработке и проверке курсовых работ.</w:t>
      </w:r>
    </w:p>
    <w:p w:rsidR="000D5221" w:rsidRDefault="000D5221" w:rsidP="0041100F">
      <w:pPr>
        <w:pStyle w:val="a3"/>
        <w:numPr>
          <w:ilvl w:val="0"/>
          <w:numId w:val="2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еречень задач от руководителя группы:</w:t>
      </w:r>
    </w:p>
    <w:p w:rsidR="000D5221" w:rsidRPr="000D5221" w:rsidRDefault="000D5221" w:rsidP="000D5221">
      <w:pPr>
        <w:pStyle w:val="a3"/>
        <w:ind w:left="1440"/>
        <w:rPr>
          <w:sz w:val="28"/>
          <w:szCs w:val="28"/>
          <w:lang w:eastAsia="ru-RU"/>
        </w:rPr>
      </w:pPr>
      <w:r w:rsidRPr="000D5221">
        <w:rPr>
          <w:sz w:val="28"/>
          <w:szCs w:val="28"/>
          <w:lang w:eastAsia="ru-RU"/>
        </w:rPr>
        <w:t>1.</w:t>
      </w:r>
      <w:r w:rsidRPr="000D5221">
        <w:rPr>
          <w:sz w:val="28"/>
          <w:szCs w:val="28"/>
          <w:lang w:eastAsia="ru-RU"/>
        </w:rPr>
        <w:tab/>
        <w:t>Общие сведения</w:t>
      </w:r>
    </w:p>
    <w:p w:rsidR="000D5221" w:rsidRDefault="000D5221" w:rsidP="000D5221">
      <w:pPr>
        <w:pStyle w:val="a3"/>
        <w:ind w:left="1440"/>
        <w:rPr>
          <w:sz w:val="28"/>
          <w:szCs w:val="28"/>
          <w:lang w:eastAsia="ru-RU"/>
        </w:rPr>
      </w:pPr>
      <w:r w:rsidRPr="000D5221">
        <w:rPr>
          <w:sz w:val="28"/>
          <w:szCs w:val="28"/>
          <w:lang w:eastAsia="ru-RU"/>
        </w:rPr>
        <w:t>2.</w:t>
      </w:r>
      <w:r w:rsidRPr="000D5221">
        <w:rPr>
          <w:sz w:val="28"/>
          <w:szCs w:val="28"/>
          <w:lang w:eastAsia="ru-RU"/>
        </w:rPr>
        <w:tab/>
        <w:t>Назначение и цели создания системы</w:t>
      </w:r>
    </w:p>
    <w:p w:rsidR="00F32B8F" w:rsidRDefault="00F32B8F" w:rsidP="000D5221">
      <w:pPr>
        <w:pStyle w:val="a3"/>
        <w:ind w:left="144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4.</w:t>
      </w:r>
      <w:r>
        <w:rPr>
          <w:sz w:val="28"/>
          <w:szCs w:val="28"/>
          <w:lang w:eastAsia="ru-RU"/>
        </w:rPr>
        <w:tab/>
        <w:t>Требования к системе</w:t>
      </w:r>
    </w:p>
    <w:p w:rsidR="00F32B8F" w:rsidRPr="0041100F" w:rsidRDefault="00F32B8F" w:rsidP="000D5221">
      <w:pPr>
        <w:pStyle w:val="a3"/>
        <w:ind w:left="144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  <w:t>2.</w:t>
      </w:r>
      <w:r>
        <w:rPr>
          <w:sz w:val="28"/>
          <w:szCs w:val="28"/>
          <w:lang w:eastAsia="ru-RU"/>
        </w:rPr>
        <w:tab/>
      </w:r>
      <w:r w:rsidRPr="00F32B8F">
        <w:rPr>
          <w:sz w:val="28"/>
          <w:szCs w:val="28"/>
          <w:lang w:eastAsia="ru-RU"/>
        </w:rPr>
        <w:t>Требования к функциям, выполняемым системой</w:t>
      </w:r>
    </w:p>
    <w:p w:rsidR="00A00F25" w:rsidRDefault="00A00F25" w:rsidP="00A00F25">
      <w:pPr>
        <w:pStyle w:val="a3"/>
        <w:numPr>
          <w:ilvl w:val="0"/>
          <w:numId w:val="1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формализация требований по выделенным разделам ТЗ (руководитель определяет перечень разделов ТЗ, который должен оформить участник)</w:t>
      </w:r>
    </w:p>
    <w:p w:rsidR="00BC26EC" w:rsidRDefault="00685A11" w:rsidP="00352EE5">
      <w:pPr>
        <w:pStyle w:val="a3"/>
        <w:numPr>
          <w:ilvl w:val="0"/>
          <w:numId w:val="4"/>
        </w:numPr>
        <w:ind w:left="426" w:hanging="426"/>
        <w:rPr>
          <w:sz w:val="28"/>
          <w:szCs w:val="28"/>
          <w:lang w:eastAsia="ru-RU"/>
        </w:rPr>
      </w:pPr>
      <w:r w:rsidRPr="00685A11">
        <w:rPr>
          <w:sz w:val="28"/>
          <w:szCs w:val="28"/>
          <w:lang w:eastAsia="ru-RU"/>
        </w:rPr>
        <w:t>Общие сведения</w:t>
      </w:r>
    </w:p>
    <w:p w:rsidR="00501AC1" w:rsidRPr="00BC26EC" w:rsidRDefault="00501AC1" w:rsidP="00BC26EC">
      <w:pPr>
        <w:pStyle w:val="a3"/>
        <w:numPr>
          <w:ilvl w:val="1"/>
          <w:numId w:val="8"/>
        </w:numPr>
        <w:rPr>
          <w:sz w:val="28"/>
          <w:szCs w:val="28"/>
          <w:lang w:eastAsia="ru-RU"/>
        </w:rPr>
      </w:pPr>
      <w:r w:rsidRPr="00BC26EC">
        <w:rPr>
          <w:sz w:val="28"/>
          <w:szCs w:val="28"/>
          <w:lang w:eastAsia="ru-RU"/>
        </w:rPr>
        <w:t>Наименование системы</w:t>
      </w:r>
    </w:p>
    <w:p w:rsidR="00914EF4" w:rsidRPr="00BC26EC" w:rsidRDefault="00501AC1" w:rsidP="00190999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ное наименование: </w:t>
      </w:r>
      <w:r w:rsidR="003C141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муникационная п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ограммная система для </w:t>
      </w:r>
      <w:r w:rsidR="0019099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подавателей и студентов.</w:t>
      </w:r>
    </w:p>
    <w:p w:rsidR="00501AC1" w:rsidRPr="00BC26EC" w:rsidRDefault="00501AC1" w:rsidP="00501AC1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раткое наименование: </w:t>
      </w:r>
      <w:r w:rsidR="00190999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>ПС, Система</w:t>
      </w:r>
    </w:p>
    <w:p w:rsidR="00501AC1" w:rsidRPr="00BC26EC" w:rsidRDefault="00501AC1" w:rsidP="00EF34CE">
      <w:pPr>
        <w:pStyle w:val="a3"/>
        <w:numPr>
          <w:ilvl w:val="1"/>
          <w:numId w:val="7"/>
        </w:numPr>
        <w:shd w:val="clear" w:color="auto" w:fill="FFFFFF"/>
        <w:spacing w:line="360" w:lineRule="auto"/>
        <w:ind w:left="426" w:firstLine="0"/>
        <w:jc w:val="both"/>
        <w:rPr>
          <w:sz w:val="28"/>
          <w:szCs w:val="28"/>
          <w:lang w:eastAsia="ru-RU"/>
        </w:rPr>
      </w:pPr>
      <w:r w:rsidRPr="00BC26EC">
        <w:rPr>
          <w:sz w:val="28"/>
          <w:szCs w:val="28"/>
          <w:lang w:eastAsia="ru-RU"/>
        </w:rPr>
        <w:t>Основания для проведения работ</w:t>
      </w:r>
    </w:p>
    <w:p w:rsidR="00501AC1" w:rsidRPr="00BC26EC" w:rsidRDefault="00501AC1" w:rsidP="00501AC1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разрабатывается в рамках выполнения </w:t>
      </w:r>
      <w:r w:rsidR="00190999">
        <w:rPr>
          <w:rFonts w:ascii="Times New Roman" w:eastAsia="Times New Roman" w:hAnsi="Times New Roman" w:cs="Times New Roman"/>
          <w:sz w:val="28"/>
          <w:szCs w:val="28"/>
          <w:lang w:eastAsia="ru-RU"/>
        </w:rPr>
        <w:t>лабораторных работ по дисциплине «Конструирование программного обеспечения»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01AC1" w:rsidRPr="00BC26EC" w:rsidRDefault="00501AC1" w:rsidP="00BC26EC">
      <w:pPr>
        <w:pStyle w:val="a3"/>
        <w:numPr>
          <w:ilvl w:val="1"/>
          <w:numId w:val="7"/>
        </w:numPr>
        <w:shd w:val="clear" w:color="auto" w:fill="FFFFFF"/>
        <w:spacing w:line="360" w:lineRule="auto"/>
        <w:ind w:left="426" w:firstLine="0"/>
        <w:jc w:val="both"/>
        <w:rPr>
          <w:sz w:val="28"/>
          <w:szCs w:val="28"/>
          <w:lang w:eastAsia="ru-RU"/>
        </w:rPr>
      </w:pPr>
      <w:r w:rsidRPr="00BC26EC">
        <w:rPr>
          <w:sz w:val="28"/>
          <w:szCs w:val="28"/>
          <w:lang w:eastAsia="ru-RU"/>
        </w:rPr>
        <w:t>Наименование организаций – Заказчика и Разработчика</w:t>
      </w:r>
    </w:p>
    <w:p w:rsidR="00501AC1" w:rsidRPr="00BC26EC" w:rsidRDefault="00501AC1" w:rsidP="00501AC1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казчик: </w:t>
      </w:r>
      <w:r w:rsidR="000451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брамова О.Ф., преподаватель 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ПИ(ф) </w:t>
      </w:r>
      <w:proofErr w:type="spellStart"/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>ВолгГТУ</w:t>
      </w:r>
      <w:proofErr w:type="spellEnd"/>
    </w:p>
    <w:p w:rsidR="00501AC1" w:rsidRPr="00BC26EC" w:rsidRDefault="00501AC1" w:rsidP="00501AC1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чик: </w:t>
      </w:r>
      <w:r w:rsidR="008C160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ечишникова А.С., 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слова М.А.</w:t>
      </w:r>
      <w:r w:rsidR="000451A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C1609">
        <w:rPr>
          <w:rFonts w:ascii="Times New Roman" w:eastAsia="Times New Roman" w:hAnsi="Times New Roman" w:cs="Times New Roman"/>
          <w:sz w:val="28"/>
          <w:szCs w:val="28"/>
          <w:lang w:eastAsia="ru-RU"/>
        </w:rPr>
        <w:t>Фролов Д.В., Чурзина Е.О.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>, студент</w:t>
      </w:r>
      <w:r w:rsidR="000451A2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уппы ВИП-308</w:t>
      </w:r>
    </w:p>
    <w:p w:rsidR="00501AC1" w:rsidRPr="00BC26EC" w:rsidRDefault="00501AC1" w:rsidP="00501AC1">
      <w:pPr>
        <w:shd w:val="clear" w:color="auto" w:fill="FFFFFF"/>
        <w:spacing w:after="0" w:line="360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ановые сроки начала и окончания работы: </w:t>
      </w:r>
      <w:r w:rsidR="008C1609">
        <w:rPr>
          <w:rFonts w:ascii="Times New Roman" w:eastAsia="Times New Roman" w:hAnsi="Times New Roman" w:cs="Times New Roman"/>
          <w:sz w:val="28"/>
          <w:szCs w:val="28"/>
          <w:lang w:eastAsia="ru-RU"/>
        </w:rPr>
        <w:t>3 сентября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8 – </w:t>
      </w:r>
      <w:r w:rsidR="008C1609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C1609">
        <w:rPr>
          <w:rFonts w:ascii="Times New Roman" w:eastAsia="Times New Roman" w:hAnsi="Times New Roman" w:cs="Times New Roman"/>
          <w:sz w:val="28"/>
          <w:szCs w:val="28"/>
          <w:lang w:eastAsia="ru-RU"/>
        </w:rPr>
        <w:t>декабря</w:t>
      </w:r>
      <w:r w:rsidRPr="00BC26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8</w:t>
      </w:r>
    </w:p>
    <w:p w:rsidR="005E5F3F" w:rsidRPr="00685A11" w:rsidRDefault="005E5F3F" w:rsidP="005E5F3F">
      <w:pPr>
        <w:pStyle w:val="a3"/>
        <w:ind w:left="1416"/>
        <w:rPr>
          <w:sz w:val="28"/>
          <w:szCs w:val="28"/>
          <w:lang w:eastAsia="ru-RU"/>
        </w:rPr>
      </w:pPr>
    </w:p>
    <w:p w:rsidR="00685A11" w:rsidRDefault="00685A11" w:rsidP="00352EE5">
      <w:pPr>
        <w:pStyle w:val="a3"/>
        <w:ind w:left="426" w:hanging="426"/>
        <w:rPr>
          <w:sz w:val="28"/>
          <w:szCs w:val="28"/>
          <w:lang w:eastAsia="ru-RU"/>
        </w:rPr>
      </w:pPr>
      <w:r w:rsidRPr="00685A11">
        <w:rPr>
          <w:sz w:val="28"/>
          <w:szCs w:val="28"/>
          <w:lang w:eastAsia="ru-RU"/>
        </w:rPr>
        <w:t>2</w:t>
      </w:r>
      <w:r>
        <w:rPr>
          <w:sz w:val="28"/>
          <w:szCs w:val="28"/>
          <w:lang w:eastAsia="ru-RU"/>
        </w:rPr>
        <w:t>)</w:t>
      </w:r>
      <w:r w:rsidRPr="00685A11">
        <w:rPr>
          <w:sz w:val="28"/>
          <w:szCs w:val="28"/>
          <w:lang w:eastAsia="ru-RU"/>
        </w:rPr>
        <w:tab/>
        <w:t>Назначение и цели создания системы</w:t>
      </w:r>
    </w:p>
    <w:p w:rsidR="006B66B0" w:rsidRPr="006B66B0" w:rsidRDefault="006B66B0" w:rsidP="00352EE5">
      <w:pPr>
        <w:pStyle w:val="a3"/>
        <w:ind w:left="426"/>
        <w:rPr>
          <w:sz w:val="28"/>
          <w:szCs w:val="28"/>
          <w:lang w:eastAsia="ru-RU"/>
        </w:rPr>
      </w:pPr>
      <w:r w:rsidRPr="006B66B0">
        <w:rPr>
          <w:sz w:val="28"/>
          <w:szCs w:val="28"/>
          <w:lang w:eastAsia="ru-RU"/>
        </w:rPr>
        <w:t xml:space="preserve">a. </w:t>
      </w:r>
      <w:r w:rsidRPr="006B66B0">
        <w:rPr>
          <w:sz w:val="28"/>
          <w:szCs w:val="28"/>
          <w:lang w:eastAsia="ru-RU"/>
        </w:rPr>
        <w:tab/>
        <w:t>Назначение системы</w:t>
      </w:r>
    </w:p>
    <w:p w:rsidR="006B66B0" w:rsidRDefault="006B66B0" w:rsidP="00352EE5">
      <w:pPr>
        <w:pStyle w:val="a3"/>
        <w:ind w:left="709"/>
        <w:rPr>
          <w:sz w:val="28"/>
          <w:szCs w:val="28"/>
          <w:lang w:eastAsia="ru-RU"/>
        </w:rPr>
      </w:pPr>
      <w:r w:rsidRPr="006B66B0">
        <w:rPr>
          <w:sz w:val="28"/>
          <w:szCs w:val="28"/>
          <w:lang w:eastAsia="ru-RU"/>
        </w:rPr>
        <w:t>Система предназначена для упрощения взаимодействия студентов и преподавателей, а также для отслеживания процесса написания курсовых работ и своевременную их проверку.</w:t>
      </w:r>
    </w:p>
    <w:p w:rsidR="006B66B0" w:rsidRPr="006B66B0" w:rsidRDefault="006B66B0" w:rsidP="00352EE5">
      <w:pPr>
        <w:pStyle w:val="a3"/>
        <w:ind w:left="426"/>
        <w:rPr>
          <w:sz w:val="28"/>
          <w:szCs w:val="28"/>
          <w:lang w:eastAsia="ru-RU"/>
        </w:rPr>
      </w:pPr>
      <w:r w:rsidRPr="006B66B0">
        <w:rPr>
          <w:sz w:val="28"/>
          <w:szCs w:val="28"/>
          <w:lang w:eastAsia="ru-RU"/>
        </w:rPr>
        <w:t xml:space="preserve">b. </w:t>
      </w:r>
      <w:r w:rsidRPr="006B66B0">
        <w:rPr>
          <w:sz w:val="28"/>
          <w:szCs w:val="28"/>
          <w:lang w:eastAsia="ru-RU"/>
        </w:rPr>
        <w:tab/>
        <w:t>Цели создания системы</w:t>
      </w:r>
    </w:p>
    <w:p w:rsidR="006B66B0" w:rsidRPr="006B66B0" w:rsidRDefault="006B66B0" w:rsidP="00EB3162">
      <w:pPr>
        <w:pStyle w:val="a3"/>
        <w:numPr>
          <w:ilvl w:val="2"/>
          <w:numId w:val="2"/>
        </w:numPr>
        <w:ind w:left="993" w:hanging="283"/>
        <w:rPr>
          <w:sz w:val="28"/>
          <w:szCs w:val="28"/>
          <w:lang w:eastAsia="ru-RU"/>
        </w:rPr>
      </w:pPr>
      <w:r w:rsidRPr="006B66B0">
        <w:rPr>
          <w:sz w:val="28"/>
          <w:szCs w:val="28"/>
          <w:lang w:eastAsia="ru-RU"/>
        </w:rPr>
        <w:t>Упростить взаимодействие преподавателей со студентами, помочь в разработке и проверке курсовых работ.</w:t>
      </w:r>
    </w:p>
    <w:p w:rsidR="006B66B0" w:rsidRPr="006B66B0" w:rsidRDefault="006B66B0" w:rsidP="00EB3162">
      <w:pPr>
        <w:pStyle w:val="a3"/>
        <w:numPr>
          <w:ilvl w:val="2"/>
          <w:numId w:val="2"/>
        </w:numPr>
        <w:ind w:left="993" w:hanging="283"/>
        <w:rPr>
          <w:sz w:val="28"/>
          <w:szCs w:val="28"/>
          <w:lang w:eastAsia="ru-RU"/>
        </w:rPr>
      </w:pPr>
      <w:r w:rsidRPr="006B66B0">
        <w:rPr>
          <w:sz w:val="28"/>
          <w:szCs w:val="28"/>
          <w:lang w:eastAsia="ru-RU"/>
        </w:rPr>
        <w:t>Снижение трудоемкости процесса взаимодействия преподавателя и студента в рамках выполнения курсовой работы</w:t>
      </w:r>
    </w:p>
    <w:p w:rsidR="006B66B0" w:rsidRDefault="006B66B0" w:rsidP="00685A11">
      <w:pPr>
        <w:pStyle w:val="a3"/>
        <w:rPr>
          <w:sz w:val="28"/>
          <w:szCs w:val="28"/>
          <w:lang w:eastAsia="ru-RU"/>
        </w:rPr>
      </w:pPr>
    </w:p>
    <w:p w:rsidR="006E08E5" w:rsidRDefault="006E08E5" w:rsidP="006E08E5">
      <w:pPr>
        <w:pStyle w:val="a3"/>
        <w:ind w:left="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4) Требования к системе</w:t>
      </w:r>
    </w:p>
    <w:p w:rsidR="006E08E5" w:rsidRDefault="006E08E5" w:rsidP="006E08E5">
      <w:pPr>
        <w:pStyle w:val="a3"/>
        <w:ind w:left="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</w:r>
      <w:r>
        <w:rPr>
          <w:sz w:val="28"/>
          <w:szCs w:val="28"/>
          <w:lang w:val="en-US" w:eastAsia="ru-RU"/>
        </w:rPr>
        <w:t>b</w:t>
      </w:r>
      <w:r w:rsidRPr="009E193A">
        <w:rPr>
          <w:sz w:val="28"/>
          <w:szCs w:val="28"/>
          <w:lang w:eastAsia="ru-RU"/>
        </w:rPr>
        <w:t>)</w:t>
      </w:r>
      <w:r>
        <w:rPr>
          <w:sz w:val="28"/>
          <w:szCs w:val="28"/>
          <w:lang w:eastAsia="ru-RU"/>
        </w:rPr>
        <w:tab/>
      </w:r>
      <w:r w:rsidR="009E193A" w:rsidRPr="009E193A">
        <w:rPr>
          <w:sz w:val="28"/>
          <w:szCs w:val="28"/>
          <w:lang w:eastAsia="ru-RU"/>
        </w:rPr>
        <w:t>Требования к функциям, выполняемым системой</w:t>
      </w:r>
    </w:p>
    <w:p w:rsidR="001855E8" w:rsidRPr="0037171C" w:rsidRDefault="001855E8" w:rsidP="001855E8">
      <w:pPr>
        <w:pStyle w:val="a4"/>
        <w:spacing w:before="80" w:beforeAutospacing="0" w:after="80" w:afterAutospacing="0"/>
        <w:ind w:left="1418"/>
        <w:jc w:val="both"/>
        <w:rPr>
          <w:sz w:val="40"/>
        </w:rPr>
      </w:pPr>
      <w:r w:rsidRPr="0037171C">
        <w:rPr>
          <w:color w:val="000000"/>
          <w:szCs w:val="16"/>
          <w:shd w:val="clear" w:color="auto" w:fill="FFFFFF"/>
        </w:rPr>
        <w:t>Основные функции (по ним варианты использования):</w:t>
      </w:r>
    </w:p>
    <w:p w:rsidR="001855E8" w:rsidRPr="004C1F28" w:rsidRDefault="00900975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загрузка в систему курсовой работы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проверка курсовой работы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комментирование работы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загрузка документации для написания курсовой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регистрация в системе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а</w:t>
      </w:r>
      <w:r w:rsidR="00346A0D"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вториза</w:t>
      </w: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ция в системе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архивация курсовой работы</w:t>
      </w:r>
    </w:p>
    <w:p w:rsidR="001855E8" w:rsidRPr="004C1F28" w:rsidRDefault="001855E8" w:rsidP="00771BDC">
      <w:pPr>
        <w:numPr>
          <w:ilvl w:val="0"/>
          <w:numId w:val="10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16"/>
          <w:lang w:eastAsia="ru-RU"/>
        </w:rPr>
      </w:pPr>
      <w:r w:rsidRPr="004C1F28">
        <w:rPr>
          <w:rFonts w:ascii="Times New Roman" w:eastAsia="Times New Roman" w:hAnsi="Times New Roman" w:cs="Times New Roman"/>
          <w:color w:val="000000"/>
          <w:sz w:val="28"/>
          <w:szCs w:val="16"/>
          <w:shd w:val="clear" w:color="auto" w:fill="FFFFFF"/>
          <w:lang w:eastAsia="ru-RU"/>
        </w:rPr>
        <w:t>удаление ошибочно загруженной версии курсовой работы</w:t>
      </w:r>
    </w:p>
    <w:p w:rsidR="009E193A" w:rsidRPr="006E08E5" w:rsidRDefault="009E193A" w:rsidP="006E08E5">
      <w:pPr>
        <w:pStyle w:val="a3"/>
        <w:ind w:left="0"/>
        <w:rPr>
          <w:sz w:val="28"/>
          <w:szCs w:val="28"/>
          <w:lang w:eastAsia="ru-RU"/>
        </w:rPr>
      </w:pPr>
    </w:p>
    <w:p w:rsidR="00A00F25" w:rsidRDefault="00A00F25" w:rsidP="00A00F25">
      <w:pPr>
        <w:pStyle w:val="a3"/>
        <w:numPr>
          <w:ilvl w:val="0"/>
          <w:numId w:val="1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описание и моделирование (</w:t>
      </w:r>
      <w:r>
        <w:rPr>
          <w:sz w:val="28"/>
          <w:szCs w:val="28"/>
          <w:lang w:val="en-US" w:eastAsia="ru-RU"/>
        </w:rPr>
        <w:t>use</w:t>
      </w:r>
      <w:r w:rsidRPr="002A0795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case</w:t>
      </w:r>
      <w:r w:rsidRPr="002A0795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>диаграмма последовательности) уточненных вариантов использования, участвующих в трассировке выделенных требований (либо тех вариантов, которые определил руководитель группы)</w:t>
      </w:r>
    </w:p>
    <w:p w:rsidR="003054A2" w:rsidRDefault="003054A2" w:rsidP="003054A2">
      <w:pPr>
        <w:pStyle w:val="a3"/>
        <w:ind w:left="0"/>
        <w:rPr>
          <w:sz w:val="28"/>
          <w:szCs w:val="28"/>
          <w:lang w:eastAsia="ru-RU"/>
        </w:rPr>
      </w:pPr>
      <w:r w:rsidRPr="003054A2">
        <w:rPr>
          <w:sz w:val="28"/>
          <w:szCs w:val="28"/>
          <w:lang w:eastAsia="ru-RU"/>
        </w:rPr>
        <w:t>4)</w:t>
      </w:r>
      <w:r w:rsidRPr="003054A2">
        <w:rPr>
          <w:sz w:val="28"/>
          <w:szCs w:val="28"/>
          <w:lang w:eastAsia="ru-RU"/>
        </w:rPr>
        <w:tab/>
      </w:r>
      <w:r>
        <w:rPr>
          <w:sz w:val="28"/>
          <w:szCs w:val="28"/>
          <w:lang w:eastAsia="ru-RU"/>
        </w:rPr>
        <w:t>Требования к системе</w:t>
      </w:r>
    </w:p>
    <w:p w:rsidR="003054A2" w:rsidRDefault="003054A2" w:rsidP="003054A2">
      <w:pPr>
        <w:pStyle w:val="a3"/>
        <w:ind w:left="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</w:r>
      <w:r>
        <w:rPr>
          <w:sz w:val="28"/>
          <w:szCs w:val="28"/>
          <w:lang w:val="en-US" w:eastAsia="ru-RU"/>
        </w:rPr>
        <w:t>b</w:t>
      </w:r>
      <w:r w:rsidRPr="009E193A">
        <w:rPr>
          <w:sz w:val="28"/>
          <w:szCs w:val="28"/>
          <w:lang w:eastAsia="ru-RU"/>
        </w:rPr>
        <w:t>)</w:t>
      </w:r>
      <w:r>
        <w:rPr>
          <w:sz w:val="28"/>
          <w:szCs w:val="28"/>
          <w:lang w:eastAsia="ru-RU"/>
        </w:rPr>
        <w:tab/>
      </w:r>
      <w:r w:rsidRPr="009E193A">
        <w:rPr>
          <w:sz w:val="28"/>
          <w:szCs w:val="28"/>
          <w:lang w:eastAsia="ru-RU"/>
        </w:rPr>
        <w:t>Требования к функциям, выполняемым системой</w:t>
      </w:r>
    </w:p>
    <w:p w:rsidR="003054A2" w:rsidRPr="0037171C" w:rsidRDefault="003054A2" w:rsidP="003054A2">
      <w:pPr>
        <w:pStyle w:val="a4"/>
        <w:spacing w:before="80" w:beforeAutospacing="0" w:after="80" w:afterAutospacing="0"/>
        <w:ind w:left="1418"/>
        <w:jc w:val="both"/>
        <w:rPr>
          <w:sz w:val="40"/>
        </w:rPr>
      </w:pPr>
      <w:r w:rsidRPr="0037171C">
        <w:rPr>
          <w:color w:val="000000"/>
          <w:szCs w:val="16"/>
          <w:shd w:val="clear" w:color="auto" w:fill="FFFFFF"/>
        </w:rPr>
        <w:t>Основные функции (по ним варианты использования):</w:t>
      </w:r>
    </w:p>
    <w:p w:rsidR="003054A2" w:rsidRPr="004C1F28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 xml:space="preserve">загрузка в систему </w:t>
      </w:r>
      <w:r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курсовой работы</w:t>
      </w:r>
    </w:p>
    <w:p w:rsidR="004C1F28" w:rsidRPr="003054A2" w:rsidRDefault="004C1F28" w:rsidP="004C1F28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</w:p>
    <w:p w:rsidR="003054A2" w:rsidRDefault="004D2069" w:rsidP="003054A2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6780" w:dyaOrig="4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6pt;height:152.4pt" o:ole="">
            <v:imagedata r:id="rId5" o:title=""/>
          </v:shape>
          <o:OLEObject Type="Embed" ProgID="Visio.Drawing.15" ShapeID="_x0000_i1025" DrawAspect="Content" ObjectID="_1601064408" r:id="rId6"/>
        </w:object>
      </w:r>
    </w:p>
    <w:p w:rsidR="00DD1350" w:rsidRPr="001855E8" w:rsidRDefault="004C1F28" w:rsidP="003054A2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4921" w:dyaOrig="4597">
          <v:shape id="_x0000_i1033" type="#_x0000_t75" style="width:246pt;height:229.8pt" o:ole="">
            <v:imagedata r:id="rId7" o:title=""/>
          </v:shape>
          <o:OLEObject Type="Embed" ProgID="Visio.Drawing.15" ShapeID="_x0000_i1033" DrawAspect="Content" ObjectID="_1601064409" r:id="rId8"/>
        </w:object>
      </w:r>
    </w:p>
    <w:p w:rsidR="003054A2" w:rsidRPr="0030135D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lastRenderedPageBreak/>
        <w:t>проверка курсовой работы</w:t>
      </w:r>
    </w:p>
    <w:p w:rsidR="0030135D" w:rsidRDefault="00FE4EE4" w:rsidP="0030135D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5653" w:dyaOrig="3949">
          <v:shape id="_x0000_i1026" type="#_x0000_t75" style="width:194.4pt;height:135.6pt" o:ole="">
            <v:imagedata r:id="rId9" o:title=""/>
          </v:shape>
          <o:OLEObject Type="Embed" ProgID="Visio.Drawing.15" ShapeID="_x0000_i1026" DrawAspect="Content" ObjectID="_1601064410" r:id="rId10"/>
        </w:object>
      </w:r>
    </w:p>
    <w:p w:rsidR="00F659BB" w:rsidRPr="001855E8" w:rsidRDefault="00FE4EE4" w:rsidP="0030135D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221" w:dyaOrig="3552">
          <v:shape id="_x0000_i1036" type="#_x0000_t75" style="width:267.6pt;height:181.8pt" o:ole="">
            <v:imagedata r:id="rId11" o:title=""/>
          </v:shape>
          <o:OLEObject Type="Embed" ProgID="Visio.Drawing.15" ShapeID="_x0000_i1036" DrawAspect="Content" ObjectID="_1601064411" r:id="rId12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комментирование работы</w:t>
      </w:r>
    </w:p>
    <w:p w:rsidR="00EC0937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164" w:dyaOrig="3492">
          <v:shape id="_x0000_i1027" type="#_x0000_t75" style="width:278.4pt;height:135.6pt" o:ole="">
            <v:imagedata r:id="rId13" o:title=""/>
          </v:shape>
          <o:OLEObject Type="Embed" ProgID="Visio.Drawing.15" ShapeID="_x0000_i1027" DrawAspect="Content" ObjectID="_1601064412" r:id="rId14"/>
        </w:object>
      </w:r>
    </w:p>
    <w:p w:rsidR="007F710B" w:rsidRPr="001855E8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221" w:dyaOrig="4764">
          <v:shape id="_x0000_i1035" type="#_x0000_t75" style="width:256.2pt;height:234pt" o:ole="">
            <v:imagedata r:id="rId15" o:title=""/>
          </v:shape>
          <o:OLEObject Type="Embed" ProgID="Visio.Drawing.15" ShapeID="_x0000_i1035" DrawAspect="Content" ObjectID="_1601064413" r:id="rId16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lastRenderedPageBreak/>
        <w:t>загрузка документации для написания курсовой</w:t>
      </w:r>
    </w:p>
    <w:p w:rsidR="00EC0937" w:rsidRDefault="004D2069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164" w:dyaOrig="4261">
          <v:shape id="_x0000_i1028" type="#_x0000_t75" style="width:307.2pt;height:181.8pt" o:ole="">
            <v:imagedata r:id="rId17" o:title=""/>
          </v:shape>
          <o:OLEObject Type="Embed" ProgID="Visio.Drawing.15" ShapeID="_x0000_i1028" DrawAspect="Content" ObjectID="_1601064414" r:id="rId18"/>
        </w:object>
      </w:r>
    </w:p>
    <w:p w:rsidR="00D03ED1" w:rsidRPr="001855E8" w:rsidRDefault="004D2069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221" w:dyaOrig="4597">
          <v:shape id="_x0000_i1034" type="#_x0000_t75" style="width:291pt;height:256.2pt" o:ole="">
            <v:imagedata r:id="rId19" o:title=""/>
          </v:shape>
          <o:OLEObject Type="Embed" ProgID="Visio.Drawing.15" ShapeID="_x0000_i1034" DrawAspect="Content" ObjectID="_1601064415" r:id="rId20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регистрация в системе</w:t>
      </w:r>
    </w:p>
    <w:p w:rsidR="00EC0937" w:rsidRDefault="004D2069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801" w:dyaOrig="4321">
          <v:shape id="_x0000_i1029" type="#_x0000_t75" style="width:307.8pt;height:170.4pt" o:ole="">
            <v:imagedata r:id="rId21" o:title=""/>
          </v:shape>
          <o:OLEObject Type="Embed" ProgID="Visio.Drawing.15" ShapeID="_x0000_i1029" DrawAspect="Content" ObjectID="_1601064416" r:id="rId22"/>
        </w:object>
      </w:r>
    </w:p>
    <w:p w:rsidR="00802433" w:rsidRPr="001855E8" w:rsidRDefault="004D2069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484" w:dyaOrig="4597">
          <v:shape id="_x0000_i1037" type="#_x0000_t75" style="width:261pt;height:219pt" o:ole="">
            <v:imagedata r:id="rId23" o:title=""/>
          </v:shape>
          <o:OLEObject Type="Embed" ProgID="Visio.Drawing.15" ShapeID="_x0000_i1037" DrawAspect="Content" ObjectID="_1601064417" r:id="rId24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вториза</w:t>
      </w: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ция в системе</w:t>
      </w:r>
    </w:p>
    <w:p w:rsidR="00EC0937" w:rsidRDefault="004D2069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801" w:dyaOrig="2689">
          <v:shape id="_x0000_i1030" type="#_x0000_t75" style="width:330pt;height:114pt" o:ole="">
            <v:imagedata r:id="rId25" o:title=""/>
          </v:shape>
          <o:OLEObject Type="Embed" ProgID="Visio.Drawing.15" ShapeID="_x0000_i1030" DrawAspect="Content" ObjectID="_1601064418" r:id="rId26"/>
        </w:object>
      </w:r>
    </w:p>
    <w:p w:rsidR="00084B97" w:rsidRPr="001855E8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484" w:dyaOrig="3661">
          <v:shape id="_x0000_i1038" type="#_x0000_t75" style="width:293.4pt;height:195.6pt" o:ole="">
            <v:imagedata r:id="rId27" o:title=""/>
          </v:shape>
          <o:OLEObject Type="Embed" ProgID="Visio.Drawing.15" ShapeID="_x0000_i1038" DrawAspect="Content" ObjectID="_1601064419" r:id="rId28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архивация курсовой работы</w:t>
      </w:r>
    </w:p>
    <w:p w:rsidR="00EC0937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596" w:dyaOrig="4321">
          <v:shape id="_x0000_i1031" type="#_x0000_t75" style="width:271.8pt;height:154.2pt" o:ole="">
            <v:imagedata r:id="rId29" o:title=""/>
          </v:shape>
          <o:OLEObject Type="Embed" ProgID="Visio.Drawing.15" ShapeID="_x0000_i1031" DrawAspect="Content" ObjectID="_1601064420" r:id="rId30"/>
        </w:object>
      </w:r>
    </w:p>
    <w:p w:rsidR="00115085" w:rsidRPr="001855E8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221" w:dyaOrig="4597">
          <v:shape id="_x0000_i1039" type="#_x0000_t75" style="width:279.6pt;height:246pt" o:ole="">
            <v:imagedata r:id="rId31" o:title=""/>
          </v:shape>
          <o:OLEObject Type="Embed" ProgID="Visio.Drawing.15" ShapeID="_x0000_i1039" DrawAspect="Content" ObjectID="_1601064421" r:id="rId32"/>
        </w:object>
      </w:r>
    </w:p>
    <w:p w:rsidR="003054A2" w:rsidRPr="00EC0937" w:rsidRDefault="003054A2" w:rsidP="003054A2">
      <w:pPr>
        <w:numPr>
          <w:ilvl w:val="0"/>
          <w:numId w:val="12"/>
        </w:numPr>
        <w:shd w:val="clear" w:color="auto" w:fill="FFFFFF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 w:rsidRPr="001855E8">
        <w:rPr>
          <w:rFonts w:ascii="Times New Roman" w:eastAsia="Times New Roman" w:hAnsi="Times New Roman" w:cs="Times New Roman"/>
          <w:color w:val="000000"/>
          <w:sz w:val="24"/>
          <w:szCs w:val="16"/>
          <w:shd w:val="clear" w:color="auto" w:fill="FFFFFF"/>
          <w:lang w:eastAsia="ru-RU"/>
        </w:rPr>
        <w:t>удаление ошибочно загруженной версии курсовой работы</w:t>
      </w:r>
    </w:p>
    <w:p w:rsidR="00EC0937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</w:pPr>
      <w:r>
        <w:object w:dxaOrig="7212" w:dyaOrig="4321">
          <v:shape id="_x0000_i1032" type="#_x0000_t75" style="width:304.8pt;height:183pt" o:ole="">
            <v:imagedata r:id="rId33" o:title=""/>
          </v:shape>
          <o:OLEObject Type="Embed" ProgID="Visio.Drawing.15" ShapeID="_x0000_i1032" DrawAspect="Content" ObjectID="_1601064422" r:id="rId34"/>
        </w:object>
      </w:r>
    </w:p>
    <w:p w:rsidR="00115085" w:rsidRPr="006418E0" w:rsidRDefault="00FE4EE4" w:rsidP="00EC0937">
      <w:pPr>
        <w:shd w:val="clear" w:color="auto" w:fill="FFFFFF"/>
        <w:spacing w:after="0" w:line="240" w:lineRule="auto"/>
        <w:ind w:left="72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16"/>
          <w:lang w:eastAsia="ru-RU"/>
        </w:rPr>
      </w:pPr>
      <w:r>
        <w:object w:dxaOrig="5221" w:dyaOrig="4597">
          <v:shape id="_x0000_i1040" type="#_x0000_t75" style="width:309pt;height:271.8pt" o:ole="">
            <v:imagedata r:id="rId35" o:title=""/>
          </v:shape>
          <o:OLEObject Type="Embed" ProgID="Visio.Drawing.15" ShapeID="_x0000_i1040" DrawAspect="Content" ObjectID="_1601064423" r:id="rId36"/>
        </w:object>
      </w:r>
    </w:p>
    <w:p w:rsidR="00A00F25" w:rsidRDefault="00A00F25" w:rsidP="00A00F25">
      <w:pPr>
        <w:pStyle w:val="a3"/>
        <w:numPr>
          <w:ilvl w:val="0"/>
          <w:numId w:val="1"/>
        </w:num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 xml:space="preserve">матрица трассировки требований для выделенных функциональных требований </w:t>
      </w:r>
    </w:p>
    <w:tbl>
      <w:tblPr>
        <w:tblW w:w="10976" w:type="dxa"/>
        <w:tblInd w:w="-1126" w:type="dxa"/>
        <w:tblBorders>
          <w:bottom w:val="single" w:sz="6" w:space="0" w:color="EDEDED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4"/>
        <w:gridCol w:w="1702"/>
        <w:gridCol w:w="1843"/>
        <w:gridCol w:w="3118"/>
        <w:gridCol w:w="2693"/>
        <w:gridCol w:w="786"/>
      </w:tblGrid>
      <w:tr w:rsidR="001302EC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0" w:after="0" w:line="480" w:lineRule="auto"/>
              <w:textAlignment w:val="baseline"/>
            </w:pPr>
            <w:r w:rsidRPr="007073E6">
              <w:rPr>
                <w:bCs/>
                <w:u w:val="single"/>
                <w:bdr w:val="none" w:sz="0" w:space="0" w:color="auto" w:frame="1"/>
              </w:rPr>
              <w:t>IDМат</w:t>
            </w:r>
            <w:r w:rsidR="00FE4EE4">
              <w:rPr>
                <w:bCs/>
                <w:u w:val="single"/>
                <w:bdr w:val="none" w:sz="0" w:space="0" w:color="auto" w:frame="1"/>
              </w:rPr>
              <w:t>-</w:t>
            </w:r>
            <w:bookmarkStart w:id="0" w:name="_GoBack"/>
            <w:bookmarkEnd w:id="0"/>
            <w:r w:rsidRPr="007073E6">
              <w:rPr>
                <w:bCs/>
                <w:u w:val="single"/>
                <w:bdr w:val="none" w:sz="0" w:space="0" w:color="auto" w:frame="1"/>
              </w:rPr>
              <w:t>рицы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0" w:after="0" w:line="480" w:lineRule="auto"/>
              <w:textAlignment w:val="baseline"/>
            </w:pPr>
            <w:r w:rsidRPr="007073E6">
              <w:rPr>
                <w:bCs/>
                <w:u w:val="single"/>
                <w:bdr w:val="none" w:sz="0" w:space="0" w:color="auto" w:frame="1"/>
              </w:rPr>
              <w:t>Бизнес-требования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0" w:after="0" w:line="480" w:lineRule="auto"/>
              <w:textAlignment w:val="baseline"/>
            </w:pPr>
            <w:r w:rsidRPr="007073E6">
              <w:rPr>
                <w:bCs/>
                <w:u w:val="single"/>
                <w:bdr w:val="none" w:sz="0" w:space="0" w:color="auto" w:frame="1"/>
              </w:rPr>
              <w:t>Функциональные требования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0" w:after="0" w:line="480" w:lineRule="auto"/>
              <w:textAlignment w:val="baseline"/>
            </w:pPr>
            <w:r w:rsidRPr="007073E6">
              <w:rPr>
                <w:bCs/>
                <w:u w:val="single"/>
                <w:bdr w:val="none" w:sz="0" w:space="0" w:color="auto" w:frame="1"/>
              </w:rPr>
              <w:t>Вариант использования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0" w:after="0" w:line="480" w:lineRule="auto"/>
              <w:textAlignment w:val="baseline"/>
            </w:pPr>
            <w:r w:rsidRPr="007073E6">
              <w:rPr>
                <w:bCs/>
                <w:u w:val="single"/>
                <w:bdr w:val="none" w:sz="0" w:space="0" w:color="auto" w:frame="1"/>
              </w:rPr>
              <w:t>Сценарий тестирования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073E6" w:rsidRDefault="004D0FBD" w:rsidP="008A6334">
            <w:pPr>
              <w:pStyle w:val="a4"/>
              <w:spacing w:before="240" w:after="240" w:line="480" w:lineRule="auto"/>
              <w:textAlignment w:val="baseline"/>
            </w:pPr>
            <w:proofErr w:type="gramStart"/>
            <w:r w:rsidRPr="007073E6">
              <w:rPr>
                <w:bCs/>
              </w:rPr>
              <w:t>Комме</w:t>
            </w:r>
            <w:r w:rsidR="00B970A3">
              <w:rPr>
                <w:bCs/>
              </w:rPr>
              <w:t>-</w:t>
            </w:r>
            <w:proofErr w:type="spellStart"/>
            <w:r w:rsidRPr="007073E6">
              <w:rPr>
                <w:bCs/>
              </w:rPr>
              <w:t>нтарии</w:t>
            </w:r>
            <w:proofErr w:type="spellEnd"/>
            <w:proofErr w:type="gramEnd"/>
          </w:p>
        </w:tc>
      </w:tr>
      <w:tr w:rsidR="001302EC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C77AE1" w:rsidRDefault="004D0FBD" w:rsidP="008A6334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 w:rsidRPr="00C77AE1">
              <w:rPr>
                <w:sz w:val="28"/>
                <w:szCs w:val="28"/>
              </w:rPr>
              <w:t>1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C77AE1" w:rsidRDefault="003722E4" w:rsidP="008A6334">
            <w:pPr>
              <w:spacing w:line="240" w:lineRule="auto"/>
              <w:rPr>
                <w:szCs w:val="28"/>
              </w:rPr>
            </w:pPr>
            <w:r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771BDC" w:rsidRDefault="00771BDC" w:rsidP="001302EC">
            <w:pPr>
              <w:pStyle w:val="a4"/>
              <w:spacing w:before="240" w:after="240" w:line="480" w:lineRule="auto"/>
              <w:textAlignment w:val="baseline"/>
              <w:rPr>
                <w:szCs w:val="28"/>
              </w:rPr>
            </w:pPr>
            <w:r w:rsidRPr="001302EC">
              <w:rPr>
                <w:sz w:val="28"/>
                <w:szCs w:val="28"/>
              </w:rPr>
              <w:t>4.b.1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8A6334" w:rsidRPr="00C00407" w:rsidRDefault="008A6334" w:rsidP="008A6334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="003722E4" w:rsidRPr="003722E4">
              <w:t>Загрузка в систему курсовой работы</w:t>
            </w:r>
            <w:r>
              <w:t>.</w:t>
            </w:r>
          </w:p>
          <w:p w:rsidR="008A6334" w:rsidRPr="00C00407" w:rsidRDefault="008A6334" w:rsidP="008A6334">
            <w:r w:rsidRPr="00C00407">
              <w:rPr>
                <w:u w:val="single"/>
              </w:rPr>
              <w:t>Действующие лица</w:t>
            </w:r>
            <w:r w:rsidRPr="00C00407">
              <w:t>: студенты</w:t>
            </w:r>
            <w:r>
              <w:t>.</w:t>
            </w:r>
          </w:p>
          <w:p w:rsidR="008A6334" w:rsidRPr="00C00407" w:rsidRDefault="008A6334" w:rsidP="008A6334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 w:rsidR="0023149F">
              <w:t>курсовая работа написана</w:t>
            </w:r>
            <w:r>
              <w:t>.</w:t>
            </w:r>
          </w:p>
          <w:p w:rsidR="00321145" w:rsidRDefault="008A6334" w:rsidP="00321145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321145" w:rsidRDefault="00321145" w:rsidP="00B15CB7">
            <w:pPr>
              <w:spacing w:after="0"/>
            </w:pPr>
            <w:r>
              <w:t>1.Студент нажимает на кнопку</w:t>
            </w:r>
            <w:r w:rsidR="004B30CB">
              <w:t xml:space="preserve"> «Загрузить курсовую работу»</w:t>
            </w:r>
          </w:p>
          <w:p w:rsidR="00092C1A" w:rsidRDefault="00092C1A" w:rsidP="002E22BA">
            <w:pPr>
              <w:spacing w:after="0"/>
            </w:pPr>
            <w:r>
              <w:t>2.Выбирает файл для загрузки</w:t>
            </w:r>
            <w:r w:rsidR="00B207E5">
              <w:t xml:space="preserve"> и нажимает на кнопку «ОК»</w:t>
            </w:r>
          </w:p>
          <w:p w:rsidR="002E22BA" w:rsidRDefault="001F240E" w:rsidP="00321145">
            <w:r>
              <w:t>3.После загрузки файла н</w:t>
            </w:r>
            <w:r w:rsidR="002E22BA">
              <w:t xml:space="preserve">аименование </w:t>
            </w:r>
            <w:r>
              <w:t>его</w:t>
            </w:r>
            <w:r w:rsidR="002E22BA">
              <w:t xml:space="preserve"> отображается</w:t>
            </w:r>
          </w:p>
          <w:p w:rsidR="008A6334" w:rsidRDefault="008A6334" w:rsidP="00321145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: 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При </w:t>
            </w:r>
            <w:r w:rsidR="00B15CB7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выб</w:t>
            </w:r>
            <w:r w:rsidR="002E22BA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о</w:t>
            </w:r>
            <w:r w:rsidR="00B15CB7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ре файла нажимает на кнопку «</w:t>
            </w:r>
            <w:r w:rsidR="002E22BA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Отмена</w:t>
            </w:r>
            <w:r w:rsidR="00B15CB7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»</w:t>
            </w:r>
            <w:r w:rsidR="001F240E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 и выбранный файл не загружается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4D0FBD" w:rsidRPr="00C77AE1" w:rsidRDefault="008A6334" w:rsidP="0072344F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 xml:space="preserve">: </w:t>
            </w:r>
            <w:r w:rsidR="0072344F">
              <w:rPr>
                <w:szCs w:val="28"/>
              </w:rPr>
              <w:t>файл с курсовой работой загружен в систему</w:t>
            </w:r>
            <w:r>
              <w:rPr>
                <w:szCs w:val="28"/>
              </w:rPr>
              <w:t>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5CDC" w:rsidRDefault="004D5CDC" w:rsidP="004D5CDC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 xml:space="preserve">: </w:t>
            </w:r>
            <w:r w:rsidR="00D129CF">
              <w:rPr>
                <w:szCs w:val="28"/>
              </w:rPr>
              <w:t>нажатие на кнопку «ОК» при выборе файла</w:t>
            </w:r>
            <w:r w:rsidR="00D67DF9">
              <w:rPr>
                <w:szCs w:val="28"/>
              </w:rPr>
              <w:t>.</w:t>
            </w:r>
          </w:p>
          <w:p w:rsidR="004D5CDC" w:rsidRDefault="004D5CDC" w:rsidP="00B970A3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 xml:space="preserve">: </w:t>
            </w:r>
            <w:r w:rsidR="00B9213D">
              <w:rPr>
                <w:szCs w:val="28"/>
              </w:rPr>
              <w:t>файл загружен и его имя отображается на странице</w:t>
            </w:r>
            <w:r>
              <w:rPr>
                <w:szCs w:val="28"/>
              </w:rPr>
              <w:t>.</w:t>
            </w:r>
          </w:p>
          <w:p w:rsidR="00346A0D" w:rsidRDefault="00346A0D" w:rsidP="00346A0D">
            <w:pPr>
              <w:spacing w:after="0"/>
              <w:rPr>
                <w:szCs w:val="28"/>
              </w:rPr>
            </w:pPr>
          </w:p>
          <w:p w:rsidR="00346A0D" w:rsidRDefault="00346A0D" w:rsidP="00346A0D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тмена» при выборе файла.</w:t>
            </w:r>
          </w:p>
          <w:p w:rsidR="004D0FBD" w:rsidRPr="00C77AE1" w:rsidRDefault="00346A0D" w:rsidP="00346A0D">
            <w:pPr>
              <w:spacing w:after="0" w:line="240" w:lineRule="auto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файл не загружен и его имя не отображается на странице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  <w:hideMark/>
          </w:tcPr>
          <w:p w:rsidR="004D0FBD" w:rsidRPr="00C77AE1" w:rsidRDefault="004D0FBD" w:rsidP="008A6334">
            <w:pPr>
              <w:spacing w:line="480" w:lineRule="auto"/>
              <w:rPr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Cs w:val="28"/>
              </w:rPr>
            </w:pPr>
            <w:r w:rsidRPr="001302EC">
              <w:rPr>
                <w:rFonts w:ascii="Times New Roman" w:hAnsi="Times New Roman" w:cs="Times New Roman"/>
                <w:sz w:val="28"/>
                <w:szCs w:val="28"/>
              </w:rPr>
              <w:t>4.b.2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F0CE7">
              <w:t>Проверка курсовой работы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 xml:space="preserve">: </w:t>
            </w:r>
            <w:r>
              <w:t>препода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курсовая работа загружена на сайт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pPr>
              <w:spacing w:after="0"/>
            </w:pPr>
            <w:r>
              <w:t>1.Преподаватель нажимает на наименование файла</w:t>
            </w:r>
          </w:p>
          <w:p w:rsidR="00631F67" w:rsidRDefault="00631F67" w:rsidP="00631F67">
            <w:r>
              <w:t>2.Файл открывается, и преподаватель просматривает его</w:t>
            </w:r>
          </w:p>
          <w:p w:rsidR="00631F67" w:rsidRDefault="00631F67" w:rsidP="00631F67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: нет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файл с курсовой работой проверен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наименование файла.</w:t>
            </w:r>
          </w:p>
          <w:p w:rsidR="00631F67" w:rsidRPr="00C77AE1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открытый файл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spacing w:line="480" w:lineRule="auto"/>
              <w:rPr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3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F0CE7">
              <w:t>Комментирование работы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lastRenderedPageBreak/>
              <w:t>Действующие лица</w:t>
            </w:r>
            <w:r w:rsidRPr="00C00407">
              <w:t xml:space="preserve">: </w:t>
            </w:r>
            <w:r>
              <w:t>препода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курсовая работа проверена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pPr>
              <w:spacing w:after="0"/>
            </w:pPr>
            <w:r>
              <w:t>1.Преподаватель вводит в текстовое поле комментарий.</w:t>
            </w:r>
          </w:p>
          <w:p w:rsidR="00631F67" w:rsidRDefault="00631F67" w:rsidP="00631F67">
            <w:r>
              <w:t>2.Преподаватель нажимает на кнопку «Отправить».</w:t>
            </w:r>
          </w:p>
          <w:p w:rsidR="00631F67" w:rsidRDefault="00631F67" w:rsidP="00631F67">
            <w:pPr>
              <w:spacing w:after="0"/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: нет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комментарий отправлен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Действия</w:t>
            </w:r>
            <w:r>
              <w:rPr>
                <w:szCs w:val="28"/>
              </w:rPr>
              <w:t>: нажатие на кнопку «Отправить».</w:t>
            </w:r>
          </w:p>
          <w:p w:rsidR="00631F67" w:rsidRPr="00C77AE1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Ожидаемый результат</w:t>
            </w:r>
            <w:r>
              <w:rPr>
                <w:szCs w:val="28"/>
              </w:rPr>
              <w:t>: комментарий отображается на странице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4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4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F0CE7">
              <w:t>Загрузка документации для написания курсовой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 xml:space="preserve">: </w:t>
            </w:r>
            <w:r>
              <w:t>препода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преподаватель привязал студента к себе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pPr>
              <w:spacing w:after="0"/>
            </w:pPr>
            <w:r>
              <w:t>1.Преподаватель нажимает на кнопку «Загрузить документ»</w:t>
            </w:r>
          </w:p>
          <w:p w:rsidR="00631F67" w:rsidRDefault="00631F67" w:rsidP="00631F67">
            <w:pPr>
              <w:spacing w:after="0"/>
            </w:pPr>
            <w:r>
              <w:t>2.Выбирает файл для загрузки и нажимает на кнопку «ОК»</w:t>
            </w:r>
          </w:p>
          <w:p w:rsidR="00631F67" w:rsidRDefault="00631F67" w:rsidP="00631F67">
            <w:r>
              <w:t>3.После загрузки файла наименование его отображается</w:t>
            </w:r>
          </w:p>
          <w:p w:rsidR="00631F67" w:rsidRDefault="00631F67" w:rsidP="00631F67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: 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При 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выборе файла нажимает на кнопку «Отмена» и выбранный файл не загружается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файл с документацией загружен в систему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К» при выборе файла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файл загружен и его имя отображается на странице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</w:p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тмена» при выборе файла.</w:t>
            </w:r>
          </w:p>
          <w:p w:rsidR="00631F67" w:rsidRPr="00C77AE1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файл не загружен и его имя не отображается на странице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5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31F67">
              <w:t>Регистрация в системе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 xml:space="preserve">: </w:t>
            </w:r>
            <w:r>
              <w:t>неавторизованный пользо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пользователь зашел на сайт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pPr>
              <w:spacing w:after="0"/>
            </w:pPr>
            <w:r>
              <w:lastRenderedPageBreak/>
              <w:t>1.Пользователь нажимает на кнопку «Регистрация»</w:t>
            </w:r>
          </w:p>
          <w:p w:rsidR="00631F67" w:rsidRDefault="00631F67" w:rsidP="00631F67">
            <w:pPr>
              <w:spacing w:after="0"/>
            </w:pPr>
            <w:r>
              <w:t>2.Пользователь заполняет форму с данными</w:t>
            </w:r>
          </w:p>
          <w:p w:rsidR="00631F67" w:rsidRDefault="00631F67" w:rsidP="00631F67">
            <w:r>
              <w:t>3.Пользователь нажимает на кнопку «Зарегистрироваться»</w:t>
            </w:r>
          </w:p>
          <w:p w:rsidR="00631F67" w:rsidRDefault="00631F67" w:rsidP="00631F67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: авторизация в системе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добавление нового пользователя в систему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Действия</w:t>
            </w:r>
            <w:r>
              <w:rPr>
                <w:szCs w:val="28"/>
              </w:rPr>
              <w:t xml:space="preserve">: Нажатие на кнопку </w:t>
            </w:r>
            <w:r>
              <w:t>«Регистрация»</w:t>
            </w:r>
            <w:r>
              <w:rPr>
                <w:szCs w:val="28"/>
              </w:rPr>
              <w:t>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Открытие формы регистрации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</w:p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 xml:space="preserve">: Нажатие на кнопку </w:t>
            </w:r>
            <w:r>
              <w:t>«Зарегистрироваться»</w:t>
            </w:r>
            <w:r>
              <w:rPr>
                <w:szCs w:val="28"/>
              </w:rPr>
              <w:t>.</w:t>
            </w:r>
          </w:p>
          <w:p w:rsidR="00631F67" w:rsidRPr="00C77AE1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Ожидаемый результат</w:t>
            </w:r>
            <w:r>
              <w:rPr>
                <w:szCs w:val="28"/>
              </w:rPr>
              <w:t xml:space="preserve">: Отображение </w:t>
            </w:r>
            <w:proofErr w:type="gramStart"/>
            <w:r>
              <w:rPr>
                <w:szCs w:val="28"/>
              </w:rPr>
              <w:t>надписи</w:t>
            </w:r>
            <w:proofErr w:type="gramEnd"/>
            <w:r>
              <w:rPr>
                <w:szCs w:val="28"/>
              </w:rPr>
              <w:t xml:space="preserve"> «Вы зарегистрировались»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6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6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31F67">
              <w:t>Авторизация в системе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 xml:space="preserve">: </w:t>
            </w:r>
            <w:r>
              <w:t>неавторизованный пользо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пользователь зашел на сайт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r>
              <w:t>1.Пользователь вводит логин и пароль и нажимает на кнопку «Войти»</w:t>
            </w:r>
          </w:p>
          <w:p w:rsidR="00631F67" w:rsidRDefault="00631F67" w:rsidP="00631F67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: регистрация в системе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пользователь вошел в систему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Войти».</w:t>
            </w:r>
          </w:p>
          <w:p w:rsidR="00631F67" w:rsidRPr="00C77AE1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отображается главная страница сайта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7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31F67">
              <w:t>Архивация курсовой работы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 xml:space="preserve">: </w:t>
            </w:r>
            <w:r>
              <w:t>преподаватель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курсовая работа написана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D55138" w:rsidRDefault="00631F67" w:rsidP="00D55138">
            <w:pPr>
              <w:spacing w:after="0"/>
            </w:pPr>
            <w:r>
              <w:t>1.Преподаватель нажимает на кнопку «Архивировать»</w:t>
            </w:r>
            <w:r w:rsidR="00D55138">
              <w:t xml:space="preserve"> </w:t>
            </w:r>
          </w:p>
          <w:p w:rsidR="00D55138" w:rsidRDefault="00D55138" w:rsidP="00D55138">
            <w:r>
              <w:t>2. Отображается окошко с вопросом</w:t>
            </w:r>
            <w:r w:rsidRPr="001A23EE">
              <w:t xml:space="preserve"> </w:t>
            </w:r>
            <w:r>
              <w:t xml:space="preserve">«Вы уверены, </w:t>
            </w:r>
            <w:r w:rsidR="0094318F">
              <w:t>ч</w:t>
            </w:r>
            <w:r>
              <w:t xml:space="preserve">то хотите </w:t>
            </w:r>
            <w:r w:rsidR="0094318F">
              <w:t>архивировать</w:t>
            </w:r>
            <w:r>
              <w:t xml:space="preserve"> этот файл?» и </w:t>
            </w:r>
            <w:r w:rsidR="0094318F">
              <w:t>преподаватель</w:t>
            </w:r>
            <w:r>
              <w:t xml:space="preserve"> нажимает «ОК»</w:t>
            </w:r>
          </w:p>
          <w:p w:rsidR="00D55138" w:rsidRDefault="00D55138" w:rsidP="000C6CDF">
            <w:pP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: </w:t>
            </w:r>
            <w:r w:rsidR="000C6CDF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Преподаватель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 xml:space="preserve"> нажимает на 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lastRenderedPageBreak/>
              <w:t xml:space="preserve">кнопку «Отмена» и файл не </w:t>
            </w:r>
            <w:r w:rsidR="000C6CDF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архивирует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ся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файл с курсовой работой заархивирован и загрузка новой версии документа становится невозможной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Действия</w:t>
            </w:r>
            <w:r>
              <w:rPr>
                <w:szCs w:val="28"/>
              </w:rPr>
              <w:t>: нажатие на кнопку «Архивировать»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 xml:space="preserve">: </w:t>
            </w:r>
            <w:r w:rsidR="0094318F">
              <w:t>Отображается окошко с вопросом</w:t>
            </w:r>
            <w:r w:rsidR="0094318F" w:rsidRPr="001A23EE">
              <w:t xml:space="preserve"> </w:t>
            </w:r>
            <w:r w:rsidR="0094318F">
              <w:t>«Вы уверены, что хотите архивировать этот файл?»</w:t>
            </w:r>
          </w:p>
          <w:p w:rsidR="00631F67" w:rsidRDefault="00631F67" w:rsidP="00631F67">
            <w:pPr>
              <w:spacing w:after="0" w:line="240" w:lineRule="auto"/>
              <w:rPr>
                <w:szCs w:val="28"/>
              </w:rPr>
            </w:pPr>
          </w:p>
          <w:p w:rsidR="00395B24" w:rsidRDefault="00395B24" w:rsidP="00395B24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К» в сообщении.</w:t>
            </w:r>
          </w:p>
          <w:p w:rsidR="00395B24" w:rsidRDefault="00395B24" w:rsidP="00395B24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 xml:space="preserve">: Отображение </w:t>
            </w:r>
            <w:proofErr w:type="gramStart"/>
            <w:r>
              <w:rPr>
                <w:szCs w:val="28"/>
              </w:rPr>
              <w:t>надписи</w:t>
            </w:r>
            <w:proofErr w:type="gramEnd"/>
            <w:r>
              <w:rPr>
                <w:szCs w:val="28"/>
              </w:rPr>
              <w:t xml:space="preserve"> «Архивация прошла успешно!».</w:t>
            </w:r>
          </w:p>
          <w:p w:rsidR="00395B24" w:rsidRDefault="00395B24" w:rsidP="00395B24">
            <w:pPr>
              <w:spacing w:after="0"/>
              <w:rPr>
                <w:szCs w:val="28"/>
              </w:rPr>
            </w:pPr>
          </w:p>
          <w:p w:rsidR="00395B24" w:rsidRDefault="00395B24" w:rsidP="00395B24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тмена»</w:t>
            </w:r>
            <w:r w:rsidR="009F599D">
              <w:rPr>
                <w:szCs w:val="28"/>
              </w:rPr>
              <w:t xml:space="preserve"> в сообщении</w:t>
            </w:r>
            <w:r>
              <w:rPr>
                <w:szCs w:val="28"/>
              </w:rPr>
              <w:t>.</w:t>
            </w:r>
          </w:p>
          <w:p w:rsidR="00395B24" w:rsidRPr="00C77AE1" w:rsidRDefault="00395B24" w:rsidP="00507A1B">
            <w:pPr>
              <w:spacing w:after="0" w:line="240" w:lineRule="auto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lastRenderedPageBreak/>
              <w:t>Ожидаемый результат</w:t>
            </w:r>
            <w:r>
              <w:rPr>
                <w:szCs w:val="28"/>
              </w:rPr>
              <w:t xml:space="preserve">: файл не </w:t>
            </w:r>
            <w:r w:rsidR="00507A1B">
              <w:rPr>
                <w:szCs w:val="28"/>
              </w:rPr>
              <w:t>заархивирован</w:t>
            </w:r>
            <w:r>
              <w:rPr>
                <w:szCs w:val="28"/>
              </w:rPr>
              <w:t xml:space="preserve"> и </w:t>
            </w:r>
            <w:r w:rsidR="00507A1B">
              <w:rPr>
                <w:szCs w:val="28"/>
              </w:rPr>
              <w:t>сообщение закрывается</w:t>
            </w:r>
            <w:r>
              <w:rPr>
                <w:szCs w:val="28"/>
              </w:rPr>
              <w:t>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31F67" w:rsidRPr="00C77AE1" w:rsidTr="00B34C50">
        <w:tc>
          <w:tcPr>
            <w:tcW w:w="834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77AE1" w:rsidRDefault="00631F67" w:rsidP="00631F67">
            <w:pPr>
              <w:pStyle w:val="a4"/>
              <w:spacing w:before="240" w:after="240" w:line="480" w:lineRule="auto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1702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r w:rsidRPr="001B0FDD">
              <w:rPr>
                <w:szCs w:val="28"/>
              </w:rPr>
              <w:t>Функциональная пригодность</w:t>
            </w:r>
          </w:p>
        </w:tc>
        <w:tc>
          <w:tcPr>
            <w:tcW w:w="184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b.8</w:t>
            </w:r>
          </w:p>
        </w:tc>
        <w:tc>
          <w:tcPr>
            <w:tcW w:w="3118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C00407" w:rsidRDefault="00631F67" w:rsidP="00631F67">
            <w:r w:rsidRPr="00C00407">
              <w:rPr>
                <w:u w:val="single"/>
              </w:rPr>
              <w:t>Краткое описание</w:t>
            </w:r>
            <w:r w:rsidRPr="00C00407">
              <w:t xml:space="preserve">: </w:t>
            </w:r>
            <w:r w:rsidRPr="00631F67">
              <w:t>Удаление ошибочно загруженной версии курсовой работы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Действующие лица</w:t>
            </w:r>
            <w:r w:rsidRPr="00C00407">
              <w:t>: студенты</w:t>
            </w:r>
            <w:r>
              <w:t>.</w:t>
            </w:r>
          </w:p>
          <w:p w:rsidR="00631F67" w:rsidRPr="00C00407" w:rsidRDefault="00631F67" w:rsidP="00631F67">
            <w:r w:rsidRPr="00C00407">
              <w:rPr>
                <w:u w:val="single"/>
              </w:rPr>
              <w:t>Предусловия</w:t>
            </w:r>
            <w:r w:rsidRPr="00C00407">
              <w:t xml:space="preserve">: </w:t>
            </w:r>
            <w:r>
              <w:t>курсовая работа загружена.</w:t>
            </w:r>
          </w:p>
          <w:p w:rsidR="00631F67" w:rsidRDefault="00631F67" w:rsidP="00631F67">
            <w:r w:rsidRPr="00C00407">
              <w:rPr>
                <w:u w:val="single"/>
              </w:rPr>
              <w:t>Основной поток</w:t>
            </w:r>
            <w:r w:rsidRPr="00C00407">
              <w:t xml:space="preserve">: </w:t>
            </w:r>
          </w:p>
          <w:p w:rsidR="00631F67" w:rsidRDefault="00631F67" w:rsidP="00631F67">
            <w:pPr>
              <w:spacing w:after="0"/>
            </w:pPr>
            <w:r>
              <w:t>1.Студент нажимает на кнопку «Удалить»</w:t>
            </w:r>
          </w:p>
          <w:p w:rsidR="00631F67" w:rsidRDefault="00631F67" w:rsidP="00631F67">
            <w:r>
              <w:t>2.Отображается окошко с вопросом</w:t>
            </w:r>
            <w:r w:rsidRPr="001A23EE">
              <w:t xml:space="preserve"> </w:t>
            </w:r>
            <w:r>
              <w:t xml:space="preserve">«Вы уверены, </w:t>
            </w:r>
            <w:r w:rsidR="009F599D">
              <w:t>ч</w:t>
            </w:r>
            <w:r>
              <w:t>то хотите удалить этот файл?» и студент нажимает «ОК»</w:t>
            </w:r>
          </w:p>
          <w:p w:rsidR="00631F67" w:rsidRDefault="00631F67" w:rsidP="00631F67">
            <w:pPr>
              <w:spacing w:after="0"/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</w:pPr>
            <w:r w:rsidRPr="004E66E8">
              <w:rPr>
                <w:rFonts w:eastAsia="Times New Roman"/>
                <w:color w:val="000000"/>
                <w:szCs w:val="24"/>
                <w:u w:val="single"/>
                <w:shd w:val="clear" w:color="auto" w:fill="FFFFFF"/>
                <w:lang w:eastAsia="ru-RU"/>
              </w:rPr>
              <w:t>Альтернативные потоки</w:t>
            </w:r>
            <w:r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: Студент нажимает на кнопку «Отмена» и файл не удаляется</w:t>
            </w:r>
            <w:r w:rsidRPr="00EA56A3">
              <w:rPr>
                <w:rFonts w:eastAsia="Times New Roman"/>
                <w:color w:val="000000"/>
                <w:szCs w:val="24"/>
                <w:shd w:val="clear" w:color="auto" w:fill="FFFFFF"/>
                <w:lang w:eastAsia="ru-RU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4E66E8">
              <w:rPr>
                <w:szCs w:val="28"/>
                <w:u w:val="single"/>
              </w:rPr>
              <w:t>Постусловия</w:t>
            </w:r>
            <w:r>
              <w:rPr>
                <w:szCs w:val="28"/>
              </w:rPr>
              <w:t>: файл с курсовой работой удален из системы.</w:t>
            </w:r>
          </w:p>
        </w:tc>
        <w:tc>
          <w:tcPr>
            <w:tcW w:w="2693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Удалить».</w:t>
            </w:r>
          </w:p>
          <w:p w:rsidR="00631F67" w:rsidRDefault="00631F67" w:rsidP="00631F67">
            <w:pPr>
              <w:rPr>
                <w:szCs w:val="28"/>
              </w:rPr>
            </w:pPr>
          </w:p>
          <w:p w:rsidR="00631F67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 xml:space="preserve">: </w:t>
            </w:r>
            <w:r>
              <w:t>Отображается окошко с вопросом</w:t>
            </w:r>
            <w:r w:rsidRPr="001A23EE">
              <w:t xml:space="preserve"> </w:t>
            </w:r>
            <w:r>
              <w:t xml:space="preserve">«Вы уверены, </w:t>
            </w:r>
            <w:r w:rsidR="009F599D">
              <w:t>ч</w:t>
            </w:r>
            <w:r>
              <w:t>то хотите удалить этот файл?»</w:t>
            </w:r>
            <w:r>
              <w:rPr>
                <w:szCs w:val="28"/>
              </w:rPr>
              <w:t>.</w:t>
            </w:r>
          </w:p>
          <w:p w:rsidR="00631F67" w:rsidRDefault="00631F67" w:rsidP="00631F67">
            <w:pPr>
              <w:rPr>
                <w:szCs w:val="28"/>
                <w:u w:val="single"/>
              </w:rPr>
            </w:pPr>
          </w:p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>: нажатие на кнопку «ОК» в сообщении.</w:t>
            </w:r>
          </w:p>
          <w:p w:rsidR="00631F67" w:rsidRDefault="00631F67" w:rsidP="00631F67">
            <w:pPr>
              <w:rPr>
                <w:szCs w:val="28"/>
              </w:rPr>
            </w:pPr>
          </w:p>
          <w:p w:rsidR="00631F67" w:rsidRDefault="00631F67" w:rsidP="00631F67">
            <w:pPr>
              <w:spacing w:after="0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файл удален и его имя не отображается на странице.</w:t>
            </w:r>
          </w:p>
          <w:p w:rsidR="00631F67" w:rsidRDefault="00631F67" w:rsidP="00631F67">
            <w:pPr>
              <w:spacing w:after="0"/>
              <w:rPr>
                <w:szCs w:val="28"/>
              </w:rPr>
            </w:pPr>
          </w:p>
          <w:p w:rsidR="00631F67" w:rsidRDefault="00631F67" w:rsidP="00631F67">
            <w:pPr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Действия</w:t>
            </w:r>
            <w:r>
              <w:rPr>
                <w:szCs w:val="28"/>
              </w:rPr>
              <w:t xml:space="preserve">: нажатие на кнопку «Отмена» </w:t>
            </w:r>
            <w:r w:rsidR="009F599D">
              <w:rPr>
                <w:szCs w:val="28"/>
              </w:rPr>
              <w:t>в сообщении</w:t>
            </w:r>
            <w:r>
              <w:rPr>
                <w:szCs w:val="28"/>
              </w:rPr>
              <w:t>.</w:t>
            </w:r>
          </w:p>
          <w:p w:rsidR="00631F67" w:rsidRPr="00C77AE1" w:rsidRDefault="00631F67" w:rsidP="00631F67">
            <w:pPr>
              <w:spacing w:after="0" w:line="240" w:lineRule="auto"/>
              <w:rPr>
                <w:szCs w:val="28"/>
              </w:rPr>
            </w:pPr>
            <w:r w:rsidRPr="00D70884">
              <w:rPr>
                <w:szCs w:val="28"/>
                <w:u w:val="single"/>
              </w:rPr>
              <w:t>Ожидаемый результат</w:t>
            </w:r>
            <w:r>
              <w:rPr>
                <w:szCs w:val="28"/>
              </w:rPr>
              <w:t>: файл не удален и его имя отображается на странице.</w:t>
            </w:r>
          </w:p>
        </w:tc>
        <w:tc>
          <w:tcPr>
            <w:tcW w:w="786" w:type="dxa"/>
            <w:tcBorders>
              <w:top w:val="single" w:sz="6" w:space="0" w:color="03054D"/>
              <w:left w:val="single" w:sz="6" w:space="0" w:color="03054D"/>
              <w:bottom w:val="single" w:sz="6" w:space="0" w:color="03054D"/>
              <w:right w:val="single" w:sz="6" w:space="0" w:color="03054D"/>
            </w:tcBorders>
            <w:shd w:val="clear" w:color="auto" w:fill="FFFFFF"/>
          </w:tcPr>
          <w:p w:rsidR="00631F67" w:rsidRPr="001302EC" w:rsidRDefault="00631F67" w:rsidP="00631F67">
            <w:pPr>
              <w:spacing w:line="48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D0FBD" w:rsidRDefault="004D0FBD" w:rsidP="004D0FBD">
      <w:pPr>
        <w:pStyle w:val="a3"/>
        <w:rPr>
          <w:sz w:val="28"/>
          <w:szCs w:val="28"/>
          <w:lang w:eastAsia="ru-RU"/>
        </w:rPr>
      </w:pPr>
    </w:p>
    <w:p w:rsidR="00260B44" w:rsidRDefault="00260B44"/>
    <w:sectPr w:rsidR="00260B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E76DA"/>
    <w:multiLevelType w:val="multilevel"/>
    <w:tmpl w:val="AE2085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00A5F28"/>
    <w:multiLevelType w:val="hybridMultilevel"/>
    <w:tmpl w:val="83DE46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9137D4"/>
    <w:multiLevelType w:val="multilevel"/>
    <w:tmpl w:val="E71CC6A0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568" w:hanging="2160"/>
      </w:pPr>
      <w:rPr>
        <w:rFonts w:hint="default"/>
      </w:rPr>
    </w:lvl>
  </w:abstractNum>
  <w:abstractNum w:abstractNumId="3" w15:restartNumberingAfterBreak="0">
    <w:nsid w:val="2392487D"/>
    <w:multiLevelType w:val="hybridMultilevel"/>
    <w:tmpl w:val="CD6E6FD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1C63D4B"/>
    <w:multiLevelType w:val="multilevel"/>
    <w:tmpl w:val="FC9CAB7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22D35EE"/>
    <w:multiLevelType w:val="hybridMultilevel"/>
    <w:tmpl w:val="C5AE43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5F36F7"/>
    <w:multiLevelType w:val="multilevel"/>
    <w:tmpl w:val="092636AC"/>
    <w:lvl w:ilvl="0">
      <w:start w:val="1"/>
      <w:numFmt w:val="decimal"/>
      <w:lvlText w:val="%1."/>
      <w:lvlJc w:val="left"/>
      <w:pPr>
        <w:ind w:left="552" w:hanging="552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512" w:hanging="720"/>
      </w:pPr>
      <w:rPr>
        <w:rFonts w:hint="default"/>
      </w:rPr>
    </w:lvl>
    <w:lvl w:ilvl="2">
      <w:start w:val="1"/>
      <w:numFmt w:val="decimal"/>
      <w:lvlText w:val="%1.%2.)%3."/>
      <w:lvlJc w:val="left"/>
      <w:pPr>
        <w:ind w:left="2664" w:hanging="1080"/>
      </w:pPr>
      <w:rPr>
        <w:rFonts w:hint="default"/>
      </w:rPr>
    </w:lvl>
    <w:lvl w:ilvl="3">
      <w:start w:val="1"/>
      <w:numFmt w:val="decimal"/>
      <w:lvlText w:val="%1.%2.)%3.%4."/>
      <w:lvlJc w:val="left"/>
      <w:pPr>
        <w:ind w:left="3456" w:hanging="1080"/>
      </w:pPr>
      <w:rPr>
        <w:rFonts w:hint="default"/>
      </w:rPr>
    </w:lvl>
    <w:lvl w:ilvl="4">
      <w:start w:val="1"/>
      <w:numFmt w:val="decimal"/>
      <w:lvlText w:val="%1.%2.)%3.%4.%5."/>
      <w:lvlJc w:val="left"/>
      <w:pPr>
        <w:ind w:left="4608" w:hanging="1440"/>
      </w:pPr>
      <w:rPr>
        <w:rFonts w:hint="default"/>
      </w:rPr>
    </w:lvl>
    <w:lvl w:ilvl="5">
      <w:start w:val="1"/>
      <w:numFmt w:val="decimal"/>
      <w:lvlText w:val="%1.%2.)%3.%4.%5.%6."/>
      <w:lvlJc w:val="left"/>
      <w:pPr>
        <w:ind w:left="5760" w:hanging="1800"/>
      </w:pPr>
      <w:rPr>
        <w:rFonts w:hint="default"/>
      </w:rPr>
    </w:lvl>
    <w:lvl w:ilvl="6">
      <w:start w:val="1"/>
      <w:numFmt w:val="decimal"/>
      <w:lvlText w:val="%1.%2.)%3.%4.%5.%6.%7."/>
      <w:lvlJc w:val="left"/>
      <w:pPr>
        <w:ind w:left="6552" w:hanging="1800"/>
      </w:pPr>
      <w:rPr>
        <w:rFonts w:hint="default"/>
      </w:rPr>
    </w:lvl>
    <w:lvl w:ilvl="7">
      <w:start w:val="1"/>
      <w:numFmt w:val="decimal"/>
      <w:lvlText w:val="%1.%2.)%3.%4.%5.%6.%7.%8."/>
      <w:lvlJc w:val="left"/>
      <w:pPr>
        <w:ind w:left="7704" w:hanging="2160"/>
      </w:pPr>
      <w:rPr>
        <w:rFonts w:hint="default"/>
      </w:rPr>
    </w:lvl>
    <w:lvl w:ilvl="8">
      <w:start w:val="1"/>
      <w:numFmt w:val="decimal"/>
      <w:lvlText w:val="%1.%2.)%3.%4.%5.%6.%7.%8.%9."/>
      <w:lvlJc w:val="left"/>
      <w:pPr>
        <w:ind w:left="8856" w:hanging="2520"/>
      </w:pPr>
      <w:rPr>
        <w:rFonts w:hint="default"/>
      </w:rPr>
    </w:lvl>
  </w:abstractNum>
  <w:abstractNum w:abstractNumId="7" w15:restartNumberingAfterBreak="0">
    <w:nsid w:val="49F21220"/>
    <w:multiLevelType w:val="multilevel"/>
    <w:tmpl w:val="EEBC36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B7F0F97"/>
    <w:multiLevelType w:val="multilevel"/>
    <w:tmpl w:val="6B46E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B672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C8949F8"/>
    <w:multiLevelType w:val="multilevel"/>
    <w:tmpl w:val="AE2085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E1807B2"/>
    <w:multiLevelType w:val="multilevel"/>
    <w:tmpl w:val="E9D429F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)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6336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9144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0728" w:hanging="216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1952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4"/>
  </w:num>
  <w:num w:numId="5">
    <w:abstractNumId w:val="9"/>
  </w:num>
  <w:num w:numId="6">
    <w:abstractNumId w:val="6"/>
  </w:num>
  <w:num w:numId="7">
    <w:abstractNumId w:val="11"/>
  </w:num>
  <w:num w:numId="8">
    <w:abstractNumId w:val="2"/>
  </w:num>
  <w:num w:numId="9">
    <w:abstractNumId w:val="8"/>
  </w:num>
  <w:num w:numId="10">
    <w:abstractNumId w:val="0"/>
  </w:num>
  <w:num w:numId="11">
    <w:abstractNumId w:val="5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16C"/>
    <w:rsid w:val="000451A2"/>
    <w:rsid w:val="00084B97"/>
    <w:rsid w:val="00092C1A"/>
    <w:rsid w:val="000C2045"/>
    <w:rsid w:val="000C6CDF"/>
    <w:rsid w:val="000D5221"/>
    <w:rsid w:val="000E5C9E"/>
    <w:rsid w:val="00115085"/>
    <w:rsid w:val="001302EC"/>
    <w:rsid w:val="001357C4"/>
    <w:rsid w:val="00144C21"/>
    <w:rsid w:val="001855E8"/>
    <w:rsid w:val="00190999"/>
    <w:rsid w:val="001933F8"/>
    <w:rsid w:val="001A23EE"/>
    <w:rsid w:val="001F240E"/>
    <w:rsid w:val="0023149F"/>
    <w:rsid w:val="00255183"/>
    <w:rsid w:val="00260B44"/>
    <w:rsid w:val="002E22BA"/>
    <w:rsid w:val="0030135D"/>
    <w:rsid w:val="003054A2"/>
    <w:rsid w:val="00321145"/>
    <w:rsid w:val="00324C5F"/>
    <w:rsid w:val="00346A0D"/>
    <w:rsid w:val="00352EE5"/>
    <w:rsid w:val="0037171C"/>
    <w:rsid w:val="003722E4"/>
    <w:rsid w:val="00395B24"/>
    <w:rsid w:val="003A325D"/>
    <w:rsid w:val="003C141A"/>
    <w:rsid w:val="0041100F"/>
    <w:rsid w:val="00415E08"/>
    <w:rsid w:val="00424C3F"/>
    <w:rsid w:val="004B30CB"/>
    <w:rsid w:val="004C1F28"/>
    <w:rsid w:val="004D0FBD"/>
    <w:rsid w:val="004D2069"/>
    <w:rsid w:val="004D5CDC"/>
    <w:rsid w:val="00501AC1"/>
    <w:rsid w:val="00507A1B"/>
    <w:rsid w:val="00535E36"/>
    <w:rsid w:val="005527E2"/>
    <w:rsid w:val="0055541F"/>
    <w:rsid w:val="00571286"/>
    <w:rsid w:val="005C316C"/>
    <w:rsid w:val="005E5C79"/>
    <w:rsid w:val="005E5F3F"/>
    <w:rsid w:val="00631F67"/>
    <w:rsid w:val="006418E0"/>
    <w:rsid w:val="00685A11"/>
    <w:rsid w:val="006B66B0"/>
    <w:rsid w:val="006E08E5"/>
    <w:rsid w:val="006E1062"/>
    <w:rsid w:val="006F0CE7"/>
    <w:rsid w:val="0072344F"/>
    <w:rsid w:val="00756806"/>
    <w:rsid w:val="00771BDC"/>
    <w:rsid w:val="0078095A"/>
    <w:rsid w:val="00782B28"/>
    <w:rsid w:val="007A5495"/>
    <w:rsid w:val="007F710B"/>
    <w:rsid w:val="00801C64"/>
    <w:rsid w:val="00802433"/>
    <w:rsid w:val="0085732E"/>
    <w:rsid w:val="008A6334"/>
    <w:rsid w:val="008C1609"/>
    <w:rsid w:val="00900975"/>
    <w:rsid w:val="00914EF4"/>
    <w:rsid w:val="0094318F"/>
    <w:rsid w:val="00991641"/>
    <w:rsid w:val="00996B40"/>
    <w:rsid w:val="009B1E89"/>
    <w:rsid w:val="009D1DED"/>
    <w:rsid w:val="009E193A"/>
    <w:rsid w:val="009F599D"/>
    <w:rsid w:val="00A00F25"/>
    <w:rsid w:val="00A26DE3"/>
    <w:rsid w:val="00A319DB"/>
    <w:rsid w:val="00A51AD2"/>
    <w:rsid w:val="00A752D5"/>
    <w:rsid w:val="00AD092E"/>
    <w:rsid w:val="00B12665"/>
    <w:rsid w:val="00B12CD6"/>
    <w:rsid w:val="00B15CB7"/>
    <w:rsid w:val="00B207E5"/>
    <w:rsid w:val="00B3079A"/>
    <w:rsid w:val="00B34C50"/>
    <w:rsid w:val="00B9213D"/>
    <w:rsid w:val="00B970A3"/>
    <w:rsid w:val="00BC26EC"/>
    <w:rsid w:val="00C15183"/>
    <w:rsid w:val="00C77B02"/>
    <w:rsid w:val="00CC7ED1"/>
    <w:rsid w:val="00D03ED1"/>
    <w:rsid w:val="00D129CF"/>
    <w:rsid w:val="00D52B33"/>
    <w:rsid w:val="00D55138"/>
    <w:rsid w:val="00D67DF9"/>
    <w:rsid w:val="00DD1350"/>
    <w:rsid w:val="00EB3162"/>
    <w:rsid w:val="00EC0937"/>
    <w:rsid w:val="00EF34CE"/>
    <w:rsid w:val="00EF5916"/>
    <w:rsid w:val="00F0377E"/>
    <w:rsid w:val="00F32B8F"/>
    <w:rsid w:val="00F4229D"/>
    <w:rsid w:val="00F44B63"/>
    <w:rsid w:val="00F659BB"/>
    <w:rsid w:val="00FE4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B4021F0-805D-4564-A444-7EE9B8512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00F25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styleId="a4">
    <w:name w:val="Normal (Web)"/>
    <w:basedOn w:val="a"/>
    <w:uiPriority w:val="99"/>
    <w:unhideWhenUsed/>
    <w:rsid w:val="006B66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6B66B0"/>
  </w:style>
  <w:style w:type="character" w:customStyle="1" w:styleId="rStyle2">
    <w:name w:val="rStyle2"/>
    <w:rsid w:val="00914EF4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604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1.vsdx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5.vsdx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0" Type="http://schemas.openxmlformats.org/officeDocument/2006/relationships/package" Target="embeddings/_________Microsoft_Visio8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10.vsdx"/><Relationship Id="rId32" Type="http://schemas.openxmlformats.org/officeDocument/2006/relationships/package" Target="embeddings/_________Microsoft_Visio14.vsdx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2.vsdx"/><Relationship Id="rId36" Type="http://schemas.openxmlformats.org/officeDocument/2006/relationships/package" Target="embeddings/_________Microsoft_Visio16.vsdx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3.vsdx"/><Relationship Id="rId35" Type="http://schemas.openxmlformats.org/officeDocument/2006/relationships/image" Target="media/image16.emf"/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</TotalTime>
  <Pages>11</Pages>
  <Words>1435</Words>
  <Characters>8180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7</cp:revision>
  <dcterms:created xsi:type="dcterms:W3CDTF">2018-10-08T07:12:00Z</dcterms:created>
  <dcterms:modified xsi:type="dcterms:W3CDTF">2018-10-14T20:20:00Z</dcterms:modified>
</cp:coreProperties>
</file>